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EC4377" w14:textId="1CE526D1" w:rsidR="00795F14" w:rsidRPr="00CC4403" w:rsidRDefault="00795F14">
      <w:pPr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操作系统</w:t>
      </w:r>
    </w:p>
    <w:p w14:paraId="34B20950" w14:textId="1B22B2AB" w:rsidR="00585460" w:rsidRPr="00CC4403" w:rsidRDefault="00013C6B" w:rsidP="00661772">
      <w:pPr>
        <w:pStyle w:val="a3"/>
        <w:numPr>
          <w:ilvl w:val="0"/>
          <w:numId w:val="21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概念回顾</w:t>
      </w:r>
    </w:p>
    <w:p w14:paraId="1E98951A" w14:textId="77777777" w:rsidR="00A75131" w:rsidRPr="00CC4403" w:rsidRDefault="00D442C3" w:rsidP="00661772">
      <w:pPr>
        <w:ind w:left="78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操作系统的五大功能</w:t>
      </w:r>
      <w:r w:rsidRPr="00CC4403">
        <w:rPr>
          <w:b/>
          <w:sz w:val="24"/>
          <w:szCs w:val="24"/>
        </w:rPr>
        <w:t>:</w:t>
      </w:r>
    </w:p>
    <w:p w14:paraId="5E9CD6C4" w14:textId="12C229F1" w:rsidR="00A75131" w:rsidRPr="00CC4403" w:rsidRDefault="00D442C3" w:rsidP="00661772">
      <w:pPr>
        <w:pStyle w:val="a3"/>
        <w:numPr>
          <w:ilvl w:val="0"/>
          <w:numId w:val="23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进程管理</w:t>
      </w:r>
      <w:r w:rsidR="007444A9" w:rsidRPr="00CC4403">
        <w:rPr>
          <w:rFonts w:hint="eastAsia"/>
          <w:b/>
          <w:sz w:val="24"/>
          <w:szCs w:val="24"/>
        </w:rPr>
        <w:t>（处理器管理）</w:t>
      </w:r>
    </w:p>
    <w:p w14:paraId="41E8129E" w14:textId="77777777" w:rsidR="00A75131" w:rsidRPr="00CC4403" w:rsidRDefault="00D442C3" w:rsidP="00661772">
      <w:pPr>
        <w:pStyle w:val="a3"/>
        <w:numPr>
          <w:ilvl w:val="0"/>
          <w:numId w:val="23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存储管理</w:t>
      </w:r>
    </w:p>
    <w:p w14:paraId="7F1F0313" w14:textId="77777777" w:rsidR="00A75131" w:rsidRPr="00CC4403" w:rsidRDefault="00D442C3" w:rsidP="00661772">
      <w:pPr>
        <w:pStyle w:val="a3"/>
        <w:numPr>
          <w:ilvl w:val="0"/>
          <w:numId w:val="23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设备管理</w:t>
      </w:r>
    </w:p>
    <w:p w14:paraId="63C5DB46" w14:textId="77777777" w:rsidR="00A75131" w:rsidRPr="00CC4403" w:rsidRDefault="00D442C3" w:rsidP="00661772">
      <w:pPr>
        <w:pStyle w:val="a3"/>
        <w:numPr>
          <w:ilvl w:val="0"/>
          <w:numId w:val="23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文件管理</w:t>
      </w:r>
    </w:p>
    <w:p w14:paraId="3879F182" w14:textId="77777777" w:rsidR="00A75131" w:rsidRPr="00CC4403" w:rsidRDefault="00D442C3" w:rsidP="00661772">
      <w:pPr>
        <w:pStyle w:val="a3"/>
        <w:numPr>
          <w:ilvl w:val="0"/>
          <w:numId w:val="23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用户接口</w:t>
      </w:r>
    </w:p>
    <w:p w14:paraId="10591160" w14:textId="51F51503" w:rsidR="00564098" w:rsidRPr="00CC4403" w:rsidRDefault="00564098">
      <w:pPr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1</w:t>
      </w:r>
      <w:r w:rsidRPr="00CC4403">
        <w:rPr>
          <w:b/>
          <w:sz w:val="24"/>
          <w:szCs w:val="24"/>
        </w:rPr>
        <w:t xml:space="preserve">.1 </w:t>
      </w:r>
      <w:r w:rsidRPr="00CC4403">
        <w:rPr>
          <w:rFonts w:hint="eastAsia"/>
          <w:b/>
          <w:sz w:val="24"/>
          <w:szCs w:val="24"/>
        </w:rPr>
        <w:t>处理器管理</w:t>
      </w:r>
    </w:p>
    <w:p w14:paraId="6F572C17" w14:textId="7025ADD3" w:rsidR="003064CA" w:rsidRPr="00CC4403" w:rsidRDefault="003064CA" w:rsidP="003064CA">
      <w:pPr>
        <w:pStyle w:val="a3"/>
        <w:numPr>
          <w:ilvl w:val="0"/>
          <w:numId w:val="3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程序、作业、进程</w:t>
      </w:r>
    </w:p>
    <w:p w14:paraId="708A7920" w14:textId="71936380" w:rsidR="007444A9" w:rsidRPr="00CC4403" w:rsidRDefault="007444A9" w:rsidP="007444A9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21030311" wp14:editId="48E05CB5">
            <wp:extent cx="4320000" cy="380718"/>
            <wp:effectExtent l="0" t="0" r="444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80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5D2661" w14:textId="4B4FBEB9" w:rsidR="007444A9" w:rsidRPr="00CC4403" w:rsidRDefault="007444A9" w:rsidP="007444A9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  <w:highlight w:val="yellow"/>
        </w:rPr>
        <w:t>进程与程序的区别</w:t>
      </w:r>
    </w:p>
    <w:p w14:paraId="77995A09" w14:textId="4D5489B9" w:rsidR="007444A9" w:rsidRPr="00CC4403" w:rsidRDefault="007444A9" w:rsidP="007444A9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35C7194F" wp14:editId="2F660953">
            <wp:extent cx="4320000" cy="1622731"/>
            <wp:effectExtent l="0" t="0" r="444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622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45D84" w14:textId="1E8C0426" w:rsidR="007444A9" w:rsidRPr="00CC4403" w:rsidRDefault="007444A9" w:rsidP="007444A9">
      <w:pPr>
        <w:pStyle w:val="a3"/>
        <w:ind w:left="420" w:firstLineChars="0" w:firstLine="0"/>
        <w:rPr>
          <w:b/>
          <w:sz w:val="24"/>
          <w:szCs w:val="24"/>
          <w:highlight w:val="yellow"/>
        </w:rPr>
      </w:pPr>
      <w:r w:rsidRPr="00CC4403">
        <w:rPr>
          <w:rFonts w:hint="eastAsia"/>
          <w:b/>
          <w:sz w:val="24"/>
          <w:szCs w:val="24"/>
          <w:highlight w:val="yellow"/>
        </w:rPr>
        <w:t>作业与进程的关系</w:t>
      </w:r>
    </w:p>
    <w:p w14:paraId="7C87ED5C" w14:textId="19C79617" w:rsidR="007444A9" w:rsidRPr="00CC4403" w:rsidRDefault="007444A9" w:rsidP="007444A9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18D5BA9D" wp14:editId="3CD8E415">
            <wp:extent cx="4320000" cy="1194164"/>
            <wp:effectExtent l="0" t="0" r="4445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19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C0D09D" w14:textId="6E0DBA89" w:rsidR="000B257A" w:rsidRPr="00CC4403" w:rsidRDefault="000B257A" w:rsidP="003064CA">
      <w:pPr>
        <w:pStyle w:val="a3"/>
        <w:numPr>
          <w:ilvl w:val="0"/>
          <w:numId w:val="3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多道程序运行环境</w:t>
      </w:r>
      <w:r w:rsidR="00DB65A1">
        <w:rPr>
          <w:rFonts w:hint="eastAsia"/>
          <w:b/>
          <w:sz w:val="24"/>
          <w:szCs w:val="24"/>
        </w:rPr>
        <w:t>（在内存中允许同事存放若干</w:t>
      </w:r>
      <w:proofErr w:type="gramStart"/>
      <w:r w:rsidR="00DB65A1">
        <w:rPr>
          <w:rFonts w:hint="eastAsia"/>
          <w:b/>
          <w:sz w:val="24"/>
          <w:szCs w:val="24"/>
        </w:rPr>
        <w:t>道相互</w:t>
      </w:r>
      <w:proofErr w:type="gramEnd"/>
      <w:r w:rsidR="00DB65A1">
        <w:rPr>
          <w:rFonts w:hint="eastAsia"/>
          <w:b/>
          <w:sz w:val="24"/>
          <w:szCs w:val="24"/>
        </w:rPr>
        <w:t>独立的程序，</w:t>
      </w:r>
      <w:proofErr w:type="gramStart"/>
      <w:r w:rsidR="00DB65A1">
        <w:rPr>
          <w:rFonts w:hint="eastAsia"/>
          <w:b/>
          <w:sz w:val="24"/>
          <w:szCs w:val="24"/>
        </w:rPr>
        <w:t>当一道</w:t>
      </w:r>
      <w:proofErr w:type="gramEnd"/>
      <w:r w:rsidR="00DB65A1">
        <w:rPr>
          <w:rFonts w:hint="eastAsia"/>
          <w:b/>
          <w:sz w:val="24"/>
          <w:szCs w:val="24"/>
        </w:rPr>
        <w:lastRenderedPageBreak/>
        <w:t>程序的输入、输出由CPU交给通道执行后，CPU则去运行其他程序，因此各</w:t>
      </w:r>
      <w:proofErr w:type="gramStart"/>
      <w:r w:rsidR="00DB65A1">
        <w:rPr>
          <w:rFonts w:hint="eastAsia"/>
          <w:b/>
          <w:sz w:val="24"/>
          <w:szCs w:val="24"/>
        </w:rPr>
        <w:t>道程序</w:t>
      </w:r>
      <w:proofErr w:type="gramEnd"/>
      <w:r w:rsidR="00DB65A1">
        <w:rPr>
          <w:rFonts w:hint="eastAsia"/>
          <w:b/>
          <w:sz w:val="24"/>
          <w:szCs w:val="24"/>
        </w:rPr>
        <w:t>“交替执行”，共享各种软硬件资源）</w:t>
      </w:r>
    </w:p>
    <w:p w14:paraId="77CA51D9" w14:textId="476348F4" w:rsidR="007444A9" w:rsidRPr="00CC4403" w:rsidRDefault="007444A9" w:rsidP="007444A9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46F28C1C" wp14:editId="34ECAD4C">
            <wp:extent cx="4320000" cy="1480222"/>
            <wp:effectExtent l="0" t="0" r="4445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480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A53EA0" w14:textId="0CC23B05" w:rsidR="003064CA" w:rsidRPr="00CC4403" w:rsidRDefault="003064CA" w:rsidP="003064CA">
      <w:pPr>
        <w:pStyle w:val="a3"/>
        <w:numPr>
          <w:ilvl w:val="0"/>
          <w:numId w:val="3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进程的三种基本状态：等待、运行、就绪，三种状态之间的转换条件</w:t>
      </w:r>
    </w:p>
    <w:p w14:paraId="125EDA34" w14:textId="3C42A092" w:rsidR="005E6022" w:rsidRPr="00CC4403" w:rsidRDefault="007444A9" w:rsidP="005E6022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6316E6CA" wp14:editId="6F0BAB80">
            <wp:extent cx="4320000" cy="3122716"/>
            <wp:effectExtent l="0" t="0" r="444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122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386885" w14:textId="77777777" w:rsidR="003064CA" w:rsidRPr="00CC4403" w:rsidRDefault="003064CA" w:rsidP="003064CA">
      <w:pPr>
        <w:pStyle w:val="a3"/>
        <w:numPr>
          <w:ilvl w:val="0"/>
          <w:numId w:val="3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进程的互斥与同步：</w:t>
      </w:r>
    </w:p>
    <w:p w14:paraId="45E08E35" w14:textId="04C8F522" w:rsidR="003064CA" w:rsidRPr="00CC4403" w:rsidRDefault="003064CA" w:rsidP="003064CA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临界资源：一次只允许一个进程使用的资源称为临界资源</w:t>
      </w:r>
    </w:p>
    <w:p w14:paraId="364E6876" w14:textId="76F7291A" w:rsidR="003064CA" w:rsidRPr="00CC4403" w:rsidRDefault="003064CA" w:rsidP="003064CA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临界区：在进程中访问临界资源的那段代码称为临界区</w:t>
      </w:r>
    </w:p>
    <w:p w14:paraId="02F0C542" w14:textId="5A13AAB7" w:rsidR="00A6097F" w:rsidRPr="00CC4403" w:rsidRDefault="00A6097F" w:rsidP="003064CA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3F891E59" wp14:editId="5BEC9A99">
            <wp:extent cx="4320000" cy="1225370"/>
            <wp:effectExtent l="0" t="0" r="444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22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4E517" w14:textId="260DE0BF" w:rsidR="002E7F3B" w:rsidRPr="00CC4403" w:rsidRDefault="002E7F3B" w:rsidP="002E7F3B">
      <w:pPr>
        <w:pStyle w:val="a3"/>
        <w:numPr>
          <w:ilvl w:val="0"/>
          <w:numId w:val="3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处理器调度：</w:t>
      </w:r>
    </w:p>
    <w:p w14:paraId="7D73BDF3" w14:textId="7081B769" w:rsidR="002E7F3B" w:rsidRPr="00CC4403" w:rsidRDefault="002E7F3B" w:rsidP="002E7F3B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lastRenderedPageBreak/>
        <w:t>高级调度（作业调度）、中级调度（交换调度）、低级调度（进程调度）</w:t>
      </w:r>
    </w:p>
    <w:p w14:paraId="289EB6CD" w14:textId="71484BF1" w:rsidR="00A6097F" w:rsidRPr="00CC4403" w:rsidRDefault="00A6097F" w:rsidP="002E7F3B">
      <w:pPr>
        <w:pStyle w:val="a3"/>
        <w:ind w:left="420" w:firstLineChars="0" w:firstLine="0"/>
        <w:rPr>
          <w:b/>
          <w:color w:val="FF0000"/>
          <w:sz w:val="24"/>
          <w:szCs w:val="24"/>
        </w:rPr>
      </w:pPr>
      <w:r w:rsidRPr="00CC4403">
        <w:rPr>
          <w:rFonts w:hint="eastAsia"/>
          <w:b/>
          <w:color w:val="FF0000"/>
          <w:sz w:val="24"/>
          <w:szCs w:val="24"/>
        </w:rPr>
        <w:t>高级调度常用调度算法</w:t>
      </w:r>
    </w:p>
    <w:p w14:paraId="3B6625AA" w14:textId="6A3A9F13" w:rsidR="00A6097F" w:rsidRPr="00CC4403" w:rsidRDefault="00A6097F" w:rsidP="002E7F3B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43159883" wp14:editId="05EF3008">
            <wp:extent cx="4320000" cy="1321292"/>
            <wp:effectExtent l="0" t="0" r="444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16130"/>
                    <a:stretch/>
                  </pic:blipFill>
                  <pic:spPr bwMode="auto">
                    <a:xfrm>
                      <a:off x="0" y="0"/>
                      <a:ext cx="4320000" cy="13212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A1DA12" w14:textId="5BC8DE52" w:rsidR="00A6097F" w:rsidRPr="00CC4403" w:rsidRDefault="00A6097F" w:rsidP="00A6097F">
      <w:pPr>
        <w:pStyle w:val="a3"/>
        <w:ind w:left="420" w:firstLineChars="0" w:firstLine="0"/>
        <w:rPr>
          <w:b/>
          <w:color w:val="FF0000"/>
          <w:sz w:val="24"/>
          <w:szCs w:val="24"/>
        </w:rPr>
      </w:pPr>
      <w:r w:rsidRPr="00CC4403">
        <w:rPr>
          <w:rFonts w:hint="eastAsia"/>
          <w:b/>
          <w:color w:val="FF0000"/>
          <w:sz w:val="24"/>
          <w:szCs w:val="24"/>
        </w:rPr>
        <w:t>低级调度常用调度算法</w:t>
      </w:r>
    </w:p>
    <w:p w14:paraId="0B893662" w14:textId="5AF1CA81" w:rsidR="00A6097F" w:rsidRPr="00CC4403" w:rsidRDefault="00A6097F" w:rsidP="002E7F3B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08F2913B" wp14:editId="405BDB80">
            <wp:extent cx="4320000" cy="1448495"/>
            <wp:effectExtent l="0" t="0" r="444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448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256AC" w14:textId="5139D2DA" w:rsidR="00564098" w:rsidRPr="00CC4403" w:rsidRDefault="00564098" w:rsidP="00564098">
      <w:pPr>
        <w:pStyle w:val="a3"/>
        <w:numPr>
          <w:ilvl w:val="0"/>
          <w:numId w:val="3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死锁</w:t>
      </w:r>
    </w:p>
    <w:p w14:paraId="325AC884" w14:textId="52A09645" w:rsidR="00564098" w:rsidRPr="00CC4403" w:rsidRDefault="00564098" w:rsidP="00564098">
      <w:pPr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死锁产生的原因、必要条件、排除方法</w:t>
      </w:r>
    </w:p>
    <w:p w14:paraId="75B1AAEE" w14:textId="749E07FD" w:rsidR="00A6097F" w:rsidRPr="00CC4403" w:rsidRDefault="00A6097F" w:rsidP="00564098">
      <w:pPr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5E40D3AF" wp14:editId="36FD5CD8">
            <wp:extent cx="4911969" cy="3178224"/>
            <wp:effectExtent l="0" t="0" r="3175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b="1552"/>
                    <a:stretch/>
                  </pic:blipFill>
                  <pic:spPr bwMode="auto">
                    <a:xfrm>
                      <a:off x="0" y="0"/>
                      <a:ext cx="4926643" cy="31877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4154DF" w14:textId="53E1CD93" w:rsidR="00564098" w:rsidRPr="00CC4403" w:rsidRDefault="00564098" w:rsidP="00564098">
      <w:pPr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1</w:t>
      </w:r>
      <w:r w:rsidRPr="00CC4403">
        <w:rPr>
          <w:b/>
          <w:sz w:val="24"/>
          <w:szCs w:val="24"/>
        </w:rPr>
        <w:t xml:space="preserve">.2 </w:t>
      </w:r>
      <w:r w:rsidRPr="00CC4403">
        <w:rPr>
          <w:rFonts w:hint="eastAsia"/>
          <w:b/>
          <w:sz w:val="24"/>
          <w:szCs w:val="24"/>
        </w:rPr>
        <w:t>存储管理</w:t>
      </w:r>
    </w:p>
    <w:p w14:paraId="18986243" w14:textId="7F543B3E" w:rsidR="00F811D5" w:rsidRPr="00CC4403" w:rsidRDefault="00F811D5" w:rsidP="00564098">
      <w:pPr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lastRenderedPageBreak/>
        <w:drawing>
          <wp:inline distT="0" distB="0" distL="0" distR="0" wp14:anchorId="5D71C21E" wp14:editId="30CAAF96">
            <wp:extent cx="4320000" cy="2602610"/>
            <wp:effectExtent l="0" t="0" r="4445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60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B90DA" w14:textId="178AD8D0" w:rsidR="00564098" w:rsidRPr="00CC4403" w:rsidRDefault="00564098" w:rsidP="00564098">
      <w:pPr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内部碎片、外部碎片</w:t>
      </w:r>
    </w:p>
    <w:p w14:paraId="01AB8A7F" w14:textId="6A606EDF" w:rsidR="00564098" w:rsidRPr="00CC4403" w:rsidRDefault="00564098" w:rsidP="00564098">
      <w:pPr>
        <w:pStyle w:val="a3"/>
        <w:numPr>
          <w:ilvl w:val="0"/>
          <w:numId w:val="4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实存储管理</w:t>
      </w:r>
    </w:p>
    <w:p w14:paraId="108A4006" w14:textId="33AA9DED" w:rsidR="00F811D5" w:rsidRPr="00CC4403" w:rsidRDefault="00F811D5" w:rsidP="00F811D5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337959AD" wp14:editId="541F277C">
            <wp:extent cx="4320000" cy="399441"/>
            <wp:effectExtent l="0" t="0" r="444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99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B2F63" w14:textId="1A9585FC" w:rsidR="00F811D5" w:rsidRPr="00CC4403" w:rsidRDefault="00F811D5" w:rsidP="00F811D5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7541CB04" wp14:editId="3626682B">
            <wp:extent cx="1202871" cy="684803"/>
            <wp:effectExtent l="0" t="0" r="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279154" cy="728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38CA21" w14:textId="7BBB132A" w:rsidR="00564098" w:rsidRPr="00CC4403" w:rsidRDefault="00564098" w:rsidP="00564098">
      <w:pPr>
        <w:pStyle w:val="a3"/>
        <w:numPr>
          <w:ilvl w:val="0"/>
          <w:numId w:val="4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主存空闲分区分配算法</w:t>
      </w:r>
    </w:p>
    <w:p w14:paraId="3F06FD62" w14:textId="7EA0D35C" w:rsidR="00F811D5" w:rsidRPr="00CC4403" w:rsidRDefault="00F811D5" w:rsidP="00F811D5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0177D3F1" wp14:editId="55FDB96E">
            <wp:extent cx="4320000" cy="2485066"/>
            <wp:effectExtent l="0" t="0" r="444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485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96096" w14:textId="035461B9" w:rsidR="00F811D5" w:rsidRPr="00CC4403" w:rsidRDefault="00F811D5" w:rsidP="00F811D5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lastRenderedPageBreak/>
        <w:drawing>
          <wp:inline distT="0" distB="0" distL="0" distR="0" wp14:anchorId="789FD2F2" wp14:editId="00B65772">
            <wp:extent cx="4320000" cy="1869261"/>
            <wp:effectExtent l="0" t="0" r="444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869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261BD" w14:textId="77777777" w:rsidR="00F811D5" w:rsidRPr="00CC4403" w:rsidRDefault="00F811D5" w:rsidP="00F811D5">
      <w:pPr>
        <w:pStyle w:val="a3"/>
        <w:ind w:left="420" w:firstLineChars="0" w:firstLine="0"/>
        <w:rPr>
          <w:b/>
          <w:color w:val="FF0000"/>
          <w:sz w:val="24"/>
          <w:szCs w:val="24"/>
        </w:rPr>
      </w:pPr>
      <w:r w:rsidRPr="00CC4403">
        <w:rPr>
          <w:rFonts w:hint="eastAsia"/>
          <w:b/>
          <w:color w:val="FF0000"/>
          <w:sz w:val="24"/>
          <w:szCs w:val="24"/>
        </w:rPr>
        <w:t>动态分区便于动态申请内存、共享内存和动态链接，但缺点是有碎片问题(外部碎片)。</w:t>
      </w:r>
    </w:p>
    <w:p w14:paraId="5E1E3330" w14:textId="561A038C" w:rsidR="00564098" w:rsidRPr="00CC4403" w:rsidRDefault="00564098" w:rsidP="00F811D5">
      <w:pPr>
        <w:pStyle w:val="a3"/>
        <w:numPr>
          <w:ilvl w:val="0"/>
          <w:numId w:val="4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虚拟存储管理</w:t>
      </w:r>
    </w:p>
    <w:p w14:paraId="2576AB12" w14:textId="58DD18D9" w:rsidR="00564098" w:rsidRPr="00CC4403" w:rsidRDefault="00564098" w:rsidP="00564098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1）请求分页管理</w:t>
      </w:r>
    </w:p>
    <w:p w14:paraId="350F352B" w14:textId="48E45874" w:rsidR="00564098" w:rsidRPr="00CC4403" w:rsidRDefault="004658FA" w:rsidP="00564098">
      <w:pPr>
        <w:pStyle w:val="a3"/>
        <w:ind w:left="420" w:firstLineChars="0" w:firstLine="0"/>
        <w:rPr>
          <w:b/>
          <w:sz w:val="24"/>
          <w:szCs w:val="24"/>
        </w:rPr>
      </w:pPr>
      <w:r w:rsidRPr="00206CE0">
        <w:rPr>
          <w:rFonts w:hint="eastAsia"/>
          <w:b/>
          <w:sz w:val="24"/>
          <w:szCs w:val="24"/>
          <w:highlight w:val="yellow"/>
        </w:rPr>
        <w:t>地址变换机构：页表，采用</w:t>
      </w:r>
      <w:r w:rsidR="00F811D5" w:rsidRPr="00206CE0">
        <w:rPr>
          <w:rFonts w:hint="eastAsia"/>
          <w:b/>
          <w:sz w:val="24"/>
          <w:szCs w:val="24"/>
          <w:highlight w:val="yellow"/>
        </w:rPr>
        <w:t>快表（即联想寄存器）</w:t>
      </w:r>
      <w:r w:rsidRPr="00206CE0">
        <w:rPr>
          <w:rFonts w:hint="eastAsia"/>
          <w:b/>
          <w:sz w:val="24"/>
          <w:szCs w:val="24"/>
          <w:highlight w:val="yellow"/>
        </w:rPr>
        <w:t>进行加速</w:t>
      </w:r>
    </w:p>
    <w:p w14:paraId="7B224177" w14:textId="5D5DC511" w:rsidR="00F811D5" w:rsidRPr="00CC4403" w:rsidRDefault="00F811D5" w:rsidP="00564098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715E0B51" wp14:editId="01026AC5">
            <wp:extent cx="4320000" cy="1832853"/>
            <wp:effectExtent l="0" t="0" r="444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832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BA985" w14:textId="6305B78E" w:rsidR="00CB69CF" w:rsidRPr="00CC4403" w:rsidRDefault="00CB69CF" w:rsidP="00564098">
      <w:pPr>
        <w:pStyle w:val="a3"/>
        <w:ind w:left="420" w:firstLineChars="0" w:firstLine="0"/>
        <w:rPr>
          <w:b/>
          <w:sz w:val="24"/>
          <w:szCs w:val="24"/>
        </w:rPr>
      </w:pPr>
      <w:r w:rsidRPr="00206CE0">
        <w:rPr>
          <w:rFonts w:hint="eastAsia"/>
          <w:b/>
          <w:sz w:val="24"/>
          <w:szCs w:val="24"/>
          <w:highlight w:val="yellow"/>
        </w:rPr>
        <w:t>页面置换算法：FIFO：</w:t>
      </w:r>
      <w:proofErr w:type="spellStart"/>
      <w:r w:rsidRPr="00206CE0">
        <w:rPr>
          <w:rFonts w:hint="eastAsia"/>
          <w:b/>
          <w:sz w:val="24"/>
          <w:szCs w:val="24"/>
          <w:highlight w:val="yellow"/>
        </w:rPr>
        <w:t>Belady</w:t>
      </w:r>
      <w:proofErr w:type="spellEnd"/>
      <w:r w:rsidRPr="00206CE0">
        <w:rPr>
          <w:rFonts w:hint="eastAsia"/>
          <w:b/>
          <w:sz w:val="24"/>
          <w:szCs w:val="24"/>
          <w:highlight w:val="yellow"/>
        </w:rPr>
        <w:t>、</w:t>
      </w:r>
      <w:r w:rsidRPr="00206CE0">
        <w:rPr>
          <w:b/>
          <w:sz w:val="24"/>
          <w:szCs w:val="24"/>
          <w:highlight w:val="yellow"/>
        </w:rPr>
        <w:t>LRU</w:t>
      </w:r>
      <w:r w:rsidRPr="00206CE0">
        <w:rPr>
          <w:rFonts w:hint="eastAsia"/>
          <w:b/>
          <w:sz w:val="24"/>
          <w:szCs w:val="24"/>
          <w:highlight w:val="yellow"/>
        </w:rPr>
        <w:t>：U</w:t>
      </w:r>
      <w:r w:rsidRPr="00206CE0">
        <w:rPr>
          <w:b/>
          <w:sz w:val="24"/>
          <w:szCs w:val="24"/>
          <w:highlight w:val="yellow"/>
        </w:rPr>
        <w:t>N</w:t>
      </w:r>
      <w:r w:rsidRPr="00206CE0">
        <w:rPr>
          <w:rFonts w:hint="eastAsia"/>
          <w:b/>
          <w:sz w:val="24"/>
          <w:szCs w:val="24"/>
          <w:highlight w:val="yellow"/>
        </w:rPr>
        <w:t>IX、N</w:t>
      </w:r>
      <w:r w:rsidRPr="00206CE0">
        <w:rPr>
          <w:b/>
          <w:sz w:val="24"/>
          <w:szCs w:val="24"/>
          <w:highlight w:val="yellow"/>
        </w:rPr>
        <w:t>RU</w:t>
      </w:r>
      <w:r w:rsidRPr="00206CE0">
        <w:rPr>
          <w:rFonts w:hint="eastAsia"/>
          <w:b/>
          <w:sz w:val="24"/>
          <w:szCs w:val="24"/>
          <w:highlight w:val="yellow"/>
        </w:rPr>
        <w:t>、O</w:t>
      </w:r>
      <w:r w:rsidRPr="00206CE0">
        <w:rPr>
          <w:b/>
          <w:sz w:val="24"/>
          <w:szCs w:val="24"/>
          <w:highlight w:val="yellow"/>
        </w:rPr>
        <w:t>PT</w:t>
      </w:r>
    </w:p>
    <w:p w14:paraId="6D5FA8DC" w14:textId="38293873" w:rsidR="00F811D5" w:rsidRPr="00CC4403" w:rsidRDefault="008606BF" w:rsidP="00564098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lastRenderedPageBreak/>
        <w:drawing>
          <wp:inline distT="0" distB="0" distL="0" distR="0" wp14:anchorId="389561E3" wp14:editId="77082540">
            <wp:extent cx="4479022" cy="2520461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90990" cy="2527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75B69" w14:textId="7A5B934C" w:rsidR="008606BF" w:rsidRPr="00CC4403" w:rsidRDefault="008606BF" w:rsidP="00564098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262EBE27" wp14:editId="4239E137">
            <wp:extent cx="4320000" cy="2520433"/>
            <wp:effectExtent l="0" t="0" r="444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520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0760A" w14:textId="6603D328" w:rsidR="003064CA" w:rsidRPr="00CC4403" w:rsidRDefault="00564098" w:rsidP="00DE767D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2）请求分段管理</w:t>
      </w:r>
    </w:p>
    <w:p w14:paraId="3BC886F0" w14:textId="24602A6F" w:rsidR="008606BF" w:rsidRPr="00CC4403" w:rsidRDefault="008606BF" w:rsidP="00DE767D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  <w:highlight w:val="yellow"/>
        </w:rPr>
        <w:t>实现原理</w:t>
      </w:r>
    </w:p>
    <w:p w14:paraId="32C6B375" w14:textId="470857FA" w:rsidR="008606BF" w:rsidRPr="00CC4403" w:rsidRDefault="008606BF" w:rsidP="00DE767D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2623E3DE" wp14:editId="45079763">
            <wp:extent cx="4320000" cy="2839778"/>
            <wp:effectExtent l="0" t="0" r="444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t="8884" b="1284"/>
                    <a:stretch/>
                  </pic:blipFill>
                  <pic:spPr bwMode="auto">
                    <a:xfrm>
                      <a:off x="0" y="0"/>
                      <a:ext cx="4320000" cy="28397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803761" w14:textId="400AE869" w:rsidR="00C12142" w:rsidRPr="00CC4403" w:rsidRDefault="00C12142" w:rsidP="00C12142">
      <w:pPr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lastRenderedPageBreak/>
        <w:t>1</w:t>
      </w:r>
      <w:r w:rsidRPr="00CC4403">
        <w:rPr>
          <w:b/>
          <w:sz w:val="24"/>
          <w:szCs w:val="24"/>
        </w:rPr>
        <w:t xml:space="preserve">.3 </w:t>
      </w:r>
      <w:r w:rsidRPr="00CC4403">
        <w:rPr>
          <w:rFonts w:hint="eastAsia"/>
          <w:b/>
          <w:sz w:val="24"/>
          <w:szCs w:val="24"/>
        </w:rPr>
        <w:t>设备管理</w:t>
      </w:r>
    </w:p>
    <w:p w14:paraId="5D423621" w14:textId="733AB9CD" w:rsidR="00C12142" w:rsidRPr="00CC4403" w:rsidRDefault="003064CA" w:rsidP="00C12142">
      <w:pPr>
        <w:pStyle w:val="a3"/>
        <w:numPr>
          <w:ilvl w:val="0"/>
          <w:numId w:val="5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设备I/</w:t>
      </w:r>
      <w:r w:rsidRPr="00CC4403">
        <w:rPr>
          <w:b/>
          <w:sz w:val="24"/>
          <w:szCs w:val="24"/>
        </w:rPr>
        <w:t>O</w:t>
      </w:r>
      <w:r w:rsidRPr="00CC4403">
        <w:rPr>
          <w:rFonts w:hint="eastAsia"/>
          <w:b/>
          <w:sz w:val="24"/>
          <w:szCs w:val="24"/>
        </w:rPr>
        <w:t>请求的检测与控制</w:t>
      </w:r>
      <w:r w:rsidR="00555E8B" w:rsidRPr="00CC4403">
        <w:rPr>
          <w:rFonts w:hint="eastAsia"/>
          <w:b/>
          <w:sz w:val="24"/>
          <w:szCs w:val="24"/>
        </w:rPr>
        <w:t>：</w:t>
      </w:r>
    </w:p>
    <w:p w14:paraId="5CC7DFDF" w14:textId="69D3BDE9" w:rsidR="00E8144C" w:rsidRPr="00CC4403" w:rsidRDefault="00E8144C" w:rsidP="00206CE0">
      <w:pPr>
        <w:pStyle w:val="a3"/>
        <w:numPr>
          <w:ilvl w:val="0"/>
          <w:numId w:val="32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循环测试I</w:t>
      </w:r>
      <w:r w:rsidRPr="00CC4403">
        <w:rPr>
          <w:b/>
          <w:sz w:val="24"/>
          <w:szCs w:val="24"/>
        </w:rPr>
        <w:t>/</w:t>
      </w:r>
      <w:r w:rsidRPr="00CC4403">
        <w:rPr>
          <w:rFonts w:hint="eastAsia"/>
          <w:b/>
          <w:sz w:val="24"/>
          <w:szCs w:val="24"/>
        </w:rPr>
        <w:t>O方式</w:t>
      </w:r>
      <w:r w:rsidR="00555E8B" w:rsidRPr="00CC4403">
        <w:rPr>
          <w:rFonts w:hint="eastAsia"/>
          <w:b/>
          <w:sz w:val="24"/>
          <w:szCs w:val="24"/>
        </w:rPr>
        <w:t>：原理</w:t>
      </w:r>
    </w:p>
    <w:p w14:paraId="33343183" w14:textId="1A8F7892" w:rsidR="00555E8B" w:rsidRPr="00CC4403" w:rsidRDefault="003064CA" w:rsidP="00206CE0">
      <w:pPr>
        <w:pStyle w:val="a3"/>
        <w:numPr>
          <w:ilvl w:val="0"/>
          <w:numId w:val="32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中断驱动</w:t>
      </w:r>
      <w:r w:rsidR="00E8144C" w:rsidRPr="00CC4403">
        <w:rPr>
          <w:rFonts w:hint="eastAsia"/>
          <w:b/>
          <w:sz w:val="24"/>
          <w:szCs w:val="24"/>
        </w:rPr>
        <w:t>方式</w:t>
      </w:r>
      <w:r w:rsidR="00555E8B" w:rsidRPr="00CC4403">
        <w:rPr>
          <w:rFonts w:hint="eastAsia"/>
          <w:b/>
          <w:sz w:val="24"/>
          <w:szCs w:val="24"/>
        </w:rPr>
        <w:t>：原理、优缺点</w:t>
      </w:r>
    </w:p>
    <w:p w14:paraId="026A31C2" w14:textId="12180CDA" w:rsidR="00555E8B" w:rsidRPr="00CC4403" w:rsidRDefault="003064CA" w:rsidP="00206CE0">
      <w:pPr>
        <w:pStyle w:val="a3"/>
        <w:numPr>
          <w:ilvl w:val="0"/>
          <w:numId w:val="32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DMA</w:t>
      </w:r>
      <w:r w:rsidR="00555E8B" w:rsidRPr="00CC4403">
        <w:rPr>
          <w:rFonts w:hint="eastAsia"/>
          <w:b/>
          <w:sz w:val="24"/>
          <w:szCs w:val="24"/>
        </w:rPr>
        <w:t>：原理、与中断驱动方式的不同之处</w:t>
      </w:r>
    </w:p>
    <w:p w14:paraId="43CB7EB5" w14:textId="6298A570" w:rsidR="003064CA" w:rsidRPr="00CC4403" w:rsidRDefault="00E8144C" w:rsidP="00206CE0">
      <w:pPr>
        <w:pStyle w:val="a3"/>
        <w:numPr>
          <w:ilvl w:val="0"/>
          <w:numId w:val="32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I</w:t>
      </w:r>
      <w:r w:rsidRPr="00CC4403">
        <w:rPr>
          <w:b/>
          <w:sz w:val="24"/>
          <w:szCs w:val="24"/>
        </w:rPr>
        <w:t>/O</w:t>
      </w:r>
      <w:r w:rsidRPr="00CC4403">
        <w:rPr>
          <w:rFonts w:hint="eastAsia"/>
          <w:b/>
          <w:sz w:val="24"/>
          <w:szCs w:val="24"/>
        </w:rPr>
        <w:t>通道</w:t>
      </w:r>
      <w:r w:rsidR="00555E8B" w:rsidRPr="00CC4403">
        <w:rPr>
          <w:rFonts w:hint="eastAsia"/>
          <w:b/>
          <w:sz w:val="24"/>
          <w:szCs w:val="24"/>
        </w:rPr>
        <w:t>：原理</w:t>
      </w:r>
    </w:p>
    <w:p w14:paraId="150FAF67" w14:textId="217C3449" w:rsidR="001C7F7E" w:rsidRPr="00CC4403" w:rsidRDefault="001C7F7E" w:rsidP="001C7F7E">
      <w:pPr>
        <w:pStyle w:val="a3"/>
        <w:numPr>
          <w:ilvl w:val="0"/>
          <w:numId w:val="5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缓冲技术</w:t>
      </w:r>
    </w:p>
    <w:p w14:paraId="372586A4" w14:textId="326909CB" w:rsidR="001C7F7E" w:rsidRPr="00CC4403" w:rsidRDefault="001C7F7E" w:rsidP="001C7F7E">
      <w:pPr>
        <w:pStyle w:val="a3"/>
        <w:numPr>
          <w:ilvl w:val="0"/>
          <w:numId w:val="5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设备管理程序：设备独立性/设备无关性</w:t>
      </w:r>
    </w:p>
    <w:p w14:paraId="02A97F33" w14:textId="6DA4D8C1" w:rsidR="00490B66" w:rsidRPr="00CC4403" w:rsidRDefault="00490B66" w:rsidP="00490B66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物理设备、逻辑设备</w:t>
      </w:r>
    </w:p>
    <w:p w14:paraId="42F167A2" w14:textId="0037E1B6" w:rsidR="001C7F7E" w:rsidRPr="00CC4403" w:rsidRDefault="001C7F7E" w:rsidP="001C7F7E">
      <w:pPr>
        <w:pStyle w:val="a3"/>
        <w:numPr>
          <w:ilvl w:val="0"/>
          <w:numId w:val="5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虚拟设备技术</w:t>
      </w:r>
    </w:p>
    <w:p w14:paraId="2B76126F" w14:textId="45B24CD3" w:rsidR="001C7F7E" w:rsidRPr="00CC4403" w:rsidRDefault="001C7F7E" w:rsidP="00206CE0">
      <w:pPr>
        <w:pStyle w:val="a3"/>
        <w:numPr>
          <w:ilvl w:val="0"/>
          <w:numId w:val="33"/>
        </w:numPr>
        <w:ind w:firstLineChars="0"/>
        <w:rPr>
          <w:b/>
          <w:sz w:val="24"/>
          <w:szCs w:val="24"/>
        </w:rPr>
      </w:pPr>
      <w:proofErr w:type="spellStart"/>
      <w:r w:rsidRPr="00CC4403">
        <w:rPr>
          <w:rFonts w:hint="eastAsia"/>
          <w:b/>
          <w:sz w:val="24"/>
          <w:szCs w:val="24"/>
        </w:rPr>
        <w:t>SPOOLing</w:t>
      </w:r>
      <w:proofErr w:type="spellEnd"/>
      <w:r w:rsidRPr="00CC4403">
        <w:rPr>
          <w:rFonts w:hint="eastAsia"/>
          <w:b/>
          <w:sz w:val="24"/>
          <w:szCs w:val="24"/>
        </w:rPr>
        <w:t>技术（假脱机技术）：使用</w:t>
      </w:r>
      <w:r w:rsidRPr="00CC4403">
        <w:rPr>
          <w:rFonts w:hint="eastAsia"/>
          <w:b/>
          <w:sz w:val="24"/>
          <w:szCs w:val="24"/>
          <w:highlight w:val="yellow"/>
        </w:rPr>
        <w:t>辅助存储器</w:t>
      </w:r>
      <w:r w:rsidRPr="00CC4403">
        <w:rPr>
          <w:rFonts w:hint="eastAsia"/>
          <w:b/>
          <w:sz w:val="24"/>
          <w:szCs w:val="24"/>
        </w:rPr>
        <w:t>作为缓冲存储器</w:t>
      </w:r>
    </w:p>
    <w:p w14:paraId="7ADAB5FE" w14:textId="34E68888" w:rsidR="001C7F7E" w:rsidRPr="00CC4403" w:rsidRDefault="001C7F7E" w:rsidP="00206CE0">
      <w:pPr>
        <w:pStyle w:val="a3"/>
        <w:numPr>
          <w:ilvl w:val="0"/>
          <w:numId w:val="33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系统组成、特点</w:t>
      </w:r>
    </w:p>
    <w:p w14:paraId="0B10965C" w14:textId="2EC8794B" w:rsidR="00980BF2" w:rsidRPr="00CC4403" w:rsidRDefault="00980BF2" w:rsidP="001C7F7E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587310AA" wp14:editId="2F535FC6">
            <wp:extent cx="4320000" cy="3018695"/>
            <wp:effectExtent l="0" t="0" r="4445" b="0"/>
            <wp:docPr id="31750" name="10-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50" name="10-6.jpg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018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BE209E9" w14:textId="0B9A475D" w:rsidR="00980BF2" w:rsidRPr="00CC4403" w:rsidRDefault="00980BF2" w:rsidP="001C7F7E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lastRenderedPageBreak/>
        <w:drawing>
          <wp:inline distT="0" distB="0" distL="0" distR="0" wp14:anchorId="38B05EFA" wp14:editId="4CED8948">
            <wp:extent cx="4320000" cy="1580082"/>
            <wp:effectExtent l="0" t="0" r="4445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580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C0FBB" w14:textId="4AED09A0" w:rsidR="001C7F7E" w:rsidRPr="00CC4403" w:rsidRDefault="001C7F7E" w:rsidP="001C7F7E">
      <w:pPr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1</w:t>
      </w:r>
      <w:r w:rsidRPr="00CC4403">
        <w:rPr>
          <w:b/>
          <w:sz w:val="24"/>
          <w:szCs w:val="24"/>
        </w:rPr>
        <w:t xml:space="preserve">.4 </w:t>
      </w:r>
      <w:r w:rsidRPr="00CC4403">
        <w:rPr>
          <w:rFonts w:hint="eastAsia"/>
          <w:b/>
          <w:sz w:val="24"/>
          <w:szCs w:val="24"/>
        </w:rPr>
        <w:t>文件管理</w:t>
      </w:r>
    </w:p>
    <w:p w14:paraId="0297236C" w14:textId="2CB7EC1F" w:rsidR="001C7F7E" w:rsidRPr="00CC4403" w:rsidRDefault="001C7F7E" w:rsidP="00490B66">
      <w:pPr>
        <w:pStyle w:val="a3"/>
        <w:numPr>
          <w:ilvl w:val="0"/>
          <w:numId w:val="6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文件分类</w:t>
      </w:r>
    </w:p>
    <w:p w14:paraId="26EA1D48" w14:textId="6CF5BE37" w:rsidR="00980BF2" w:rsidRPr="00CC4403" w:rsidRDefault="00980BF2" w:rsidP="00980BF2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2A8F4323" wp14:editId="543436B9">
            <wp:extent cx="4320000" cy="1084941"/>
            <wp:effectExtent l="0" t="0" r="4445" b="127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084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27F12B" w14:textId="7FDB1715" w:rsidR="001C7F7E" w:rsidRPr="00CC4403" w:rsidRDefault="00490B66" w:rsidP="00490B66">
      <w:pPr>
        <w:pStyle w:val="a3"/>
        <w:numPr>
          <w:ilvl w:val="0"/>
          <w:numId w:val="6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文件存取方式：顺序、随机、按键</w:t>
      </w:r>
    </w:p>
    <w:p w14:paraId="1311796B" w14:textId="520BC732" w:rsidR="00490B66" w:rsidRPr="00CC4403" w:rsidRDefault="00490B66" w:rsidP="00490B66">
      <w:pPr>
        <w:pStyle w:val="a3"/>
        <w:numPr>
          <w:ilvl w:val="0"/>
          <w:numId w:val="6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文件的逻辑结构：有结构文件/记录式文件、无结构文件/流式文件（UNIX系统）</w:t>
      </w:r>
    </w:p>
    <w:p w14:paraId="28E5A195" w14:textId="18E89A0A" w:rsidR="00980BF2" w:rsidRPr="00CC4403" w:rsidRDefault="00980BF2" w:rsidP="00980BF2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2E6A3E49" wp14:editId="3F757944">
            <wp:extent cx="4320000" cy="1932194"/>
            <wp:effectExtent l="0" t="0" r="444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932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2B023" w14:textId="5E2BD8DC" w:rsidR="001C7F7E" w:rsidRPr="00CC4403" w:rsidRDefault="00490B66" w:rsidP="00490B66">
      <w:pPr>
        <w:pStyle w:val="a3"/>
        <w:numPr>
          <w:ilvl w:val="0"/>
          <w:numId w:val="6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文件的物理结构：连续分配、链接分配、索引分配（各种方法的原理和优缺点）</w:t>
      </w:r>
    </w:p>
    <w:p w14:paraId="532B5C7E" w14:textId="74086F2F" w:rsidR="00980BF2" w:rsidRPr="00CC4403" w:rsidRDefault="00980BF2" w:rsidP="00980BF2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lastRenderedPageBreak/>
        <w:drawing>
          <wp:inline distT="0" distB="0" distL="0" distR="0" wp14:anchorId="029E5909" wp14:editId="561FE2B0">
            <wp:extent cx="4320000" cy="1799046"/>
            <wp:effectExtent l="0" t="0" r="444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799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1F9BE1" w14:textId="2B92E917" w:rsidR="00980BF2" w:rsidRPr="00CC4403" w:rsidRDefault="00980BF2" w:rsidP="00980BF2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54C41F2B" wp14:editId="5339D784">
            <wp:extent cx="4320000" cy="871177"/>
            <wp:effectExtent l="0" t="0" r="4445" b="571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871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4D386" w14:textId="5BBBEA83" w:rsidR="00980BF2" w:rsidRPr="00CC4403" w:rsidRDefault="00980BF2" w:rsidP="00980BF2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53208F90" wp14:editId="5E69BC2C">
            <wp:extent cx="4320000" cy="863896"/>
            <wp:effectExtent l="0" t="0" r="444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863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1EECAB" w14:textId="4A081060" w:rsidR="00490B66" w:rsidRPr="00CC4403" w:rsidRDefault="00490B66" w:rsidP="00490B66">
      <w:pPr>
        <w:pStyle w:val="a3"/>
        <w:numPr>
          <w:ilvl w:val="0"/>
          <w:numId w:val="6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文件目录（了解概念）：文件控制块、文件的目录结构及特点</w:t>
      </w:r>
    </w:p>
    <w:p w14:paraId="185628CE" w14:textId="4DFC1B46" w:rsidR="00490B66" w:rsidRPr="00CC4403" w:rsidRDefault="00490B66" w:rsidP="00490B66">
      <w:pPr>
        <w:pStyle w:val="a3"/>
        <w:numPr>
          <w:ilvl w:val="0"/>
          <w:numId w:val="6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文件的共享</w:t>
      </w:r>
    </w:p>
    <w:p w14:paraId="5BAF2D3C" w14:textId="2DED4495" w:rsidR="00980BF2" w:rsidRPr="00CC4403" w:rsidRDefault="00980BF2" w:rsidP="00980BF2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026CD1B6" wp14:editId="4DD2E207">
            <wp:extent cx="4320000" cy="2141276"/>
            <wp:effectExtent l="0" t="0" r="444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141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070738" w14:textId="58E9854D" w:rsidR="00795F14" w:rsidRPr="00CC4403" w:rsidRDefault="006B2241">
      <w:pPr>
        <w:rPr>
          <w:b/>
          <w:sz w:val="24"/>
          <w:szCs w:val="24"/>
        </w:rPr>
      </w:pPr>
      <w:r w:rsidRPr="00CC4403">
        <w:rPr>
          <w:b/>
          <w:sz w:val="24"/>
          <w:szCs w:val="24"/>
        </w:rPr>
        <w:t>2</w:t>
      </w:r>
      <w:r w:rsidRPr="00CC4403">
        <w:rPr>
          <w:rFonts w:hint="eastAsia"/>
          <w:b/>
          <w:sz w:val="24"/>
          <w:szCs w:val="24"/>
        </w:rPr>
        <w:t>、考查题型</w:t>
      </w:r>
    </w:p>
    <w:p w14:paraId="11ABB62A" w14:textId="78B57ECB" w:rsidR="00B8778E" w:rsidRPr="00CC4403" w:rsidRDefault="00B8778E">
      <w:pPr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选择、填空、简答</w:t>
      </w:r>
    </w:p>
    <w:p w14:paraId="6647F38C" w14:textId="77777777" w:rsidR="006B2241" w:rsidRPr="00CC4403" w:rsidRDefault="006B2241">
      <w:pPr>
        <w:rPr>
          <w:b/>
          <w:sz w:val="24"/>
          <w:szCs w:val="24"/>
        </w:rPr>
      </w:pPr>
    </w:p>
    <w:p w14:paraId="5A1B6BCE" w14:textId="77777777" w:rsidR="005E6022" w:rsidRPr="00206CE0" w:rsidRDefault="005E6022" w:rsidP="005E6022">
      <w:pPr>
        <w:rPr>
          <w:rFonts w:ascii="Times New Roman" w:eastAsia="黑体" w:hAnsi="Times New Roman" w:cs="Times New Roman"/>
          <w:b/>
          <w:sz w:val="28"/>
          <w:szCs w:val="24"/>
        </w:rPr>
      </w:pPr>
      <w:r w:rsidRPr="00206CE0">
        <w:rPr>
          <w:rFonts w:ascii="Times New Roman" w:eastAsia="黑体" w:hAnsi="Times New Roman" w:cs="Times New Roman"/>
          <w:b/>
          <w:sz w:val="28"/>
          <w:szCs w:val="24"/>
        </w:rPr>
        <w:t>数据结构</w:t>
      </w:r>
    </w:p>
    <w:p w14:paraId="6903AFA6" w14:textId="77777777" w:rsidR="005E6022" w:rsidRPr="00CC4403" w:rsidRDefault="005E6022" w:rsidP="005E6022">
      <w:pPr>
        <w:rPr>
          <w:rFonts w:ascii="Times New Roman" w:eastAsia="黑体" w:hAnsi="Times New Roman" w:cs="Times New Roman"/>
          <w:b/>
          <w:color w:val="FF0000"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color w:val="FF0000"/>
          <w:sz w:val="24"/>
          <w:szCs w:val="24"/>
        </w:rPr>
        <w:t>1</w:t>
      </w:r>
      <w:r w:rsidRPr="00CC4403">
        <w:rPr>
          <w:rFonts w:ascii="Times New Roman" w:eastAsia="黑体" w:hAnsi="Times New Roman" w:cs="Times New Roman"/>
          <w:b/>
          <w:color w:val="FF0000"/>
          <w:sz w:val="24"/>
          <w:szCs w:val="24"/>
        </w:rPr>
        <w:t>、概念</w:t>
      </w:r>
    </w:p>
    <w:p w14:paraId="4D767022" w14:textId="77777777" w:rsidR="005E6022" w:rsidRPr="00CC4403" w:rsidRDefault="005E6022" w:rsidP="005E6022">
      <w:pPr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color w:val="FF0000"/>
          <w:sz w:val="24"/>
          <w:szCs w:val="24"/>
        </w:rPr>
        <w:lastRenderedPageBreak/>
        <w:t>1.1</w:t>
      </w:r>
      <w:r w:rsidRPr="00CC4403">
        <w:rPr>
          <w:rFonts w:ascii="Times New Roman" w:eastAsia="黑体" w:hAnsi="Times New Roman" w:cs="Times New Roman"/>
          <w:b/>
          <w:color w:val="FF0000"/>
          <w:sz w:val="24"/>
          <w:szCs w:val="24"/>
        </w:rPr>
        <w:t>数据结构三要素</w:t>
      </w:r>
      <w:r w:rsidRPr="00CC4403">
        <w:rPr>
          <w:rFonts w:ascii="Times New Roman" w:eastAsia="黑体" w:hAnsi="Times New Roman" w:cs="Times New Roman"/>
          <w:b/>
          <w:sz w:val="24"/>
          <w:szCs w:val="24"/>
        </w:rPr>
        <w:t>：数据的逻辑结构、数据的存储结构、数据的操作或运算</w:t>
      </w:r>
    </w:p>
    <w:p w14:paraId="53B8B9B8" w14:textId="77777777" w:rsidR="005E6022" w:rsidRPr="00CC4403" w:rsidRDefault="005E6022" w:rsidP="005E6022">
      <w:pPr>
        <w:pStyle w:val="a3"/>
        <w:numPr>
          <w:ilvl w:val="1"/>
          <w:numId w:val="10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数据的逻辑结构：集合、线性、树形、图状</w:t>
      </w:r>
    </w:p>
    <w:p w14:paraId="70B99ADD" w14:textId="77777777" w:rsidR="005E6022" w:rsidRPr="00CC4403" w:rsidRDefault="005E6022" w:rsidP="005E6022">
      <w:pPr>
        <w:pStyle w:val="a3"/>
        <w:numPr>
          <w:ilvl w:val="1"/>
          <w:numId w:val="10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数据的存储结构：顺序、链式、索引、散列</w:t>
      </w:r>
    </w:p>
    <w:p w14:paraId="1B76F404" w14:textId="77777777" w:rsidR="005E6022" w:rsidRPr="00CC4403" w:rsidRDefault="005E6022" w:rsidP="005E6022">
      <w:pPr>
        <w:pStyle w:val="a3"/>
        <w:numPr>
          <w:ilvl w:val="1"/>
          <w:numId w:val="10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三者之间的关系</w:t>
      </w:r>
    </w:p>
    <w:p w14:paraId="3D7C0E4D" w14:textId="77777777" w:rsidR="005E6022" w:rsidRPr="00CC4403" w:rsidRDefault="005E6022" w:rsidP="005E6022">
      <w:pPr>
        <w:rPr>
          <w:rFonts w:ascii="Times New Roman" w:eastAsia="黑体" w:hAnsi="Times New Roman" w:cs="Times New Roman"/>
          <w:b/>
          <w:color w:val="FF0000"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color w:val="FF0000"/>
          <w:sz w:val="24"/>
          <w:szCs w:val="24"/>
        </w:rPr>
        <w:t>1.2</w:t>
      </w:r>
      <w:r w:rsidRPr="00CC4403">
        <w:rPr>
          <w:rFonts w:ascii="Times New Roman" w:eastAsia="黑体" w:hAnsi="Times New Roman" w:cs="Times New Roman"/>
          <w:b/>
          <w:color w:val="FF0000"/>
          <w:sz w:val="24"/>
          <w:szCs w:val="24"/>
        </w:rPr>
        <w:t>线性结构</w:t>
      </w:r>
    </w:p>
    <w:p w14:paraId="5B3D7970" w14:textId="77777777" w:rsidR="005E6022" w:rsidRPr="00CC4403" w:rsidRDefault="005E6022" w:rsidP="005E6022">
      <w:pPr>
        <w:pStyle w:val="a3"/>
        <w:numPr>
          <w:ilvl w:val="0"/>
          <w:numId w:val="12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线性表：顺序表、链表</w:t>
      </w:r>
    </w:p>
    <w:p w14:paraId="606892E1" w14:textId="77777777" w:rsidR="005E6022" w:rsidRPr="00CC4403" w:rsidRDefault="005E6022" w:rsidP="005E6022">
      <w:pPr>
        <w:pStyle w:val="a3"/>
        <w:numPr>
          <w:ilvl w:val="0"/>
          <w:numId w:val="11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顺序表的存储特点</w:t>
      </w:r>
    </w:p>
    <w:p w14:paraId="26D7AFBC" w14:textId="77777777" w:rsidR="005E6022" w:rsidRPr="00CC4403" w:rsidRDefault="005E6022" w:rsidP="005E6022">
      <w:pPr>
        <w:pStyle w:val="a3"/>
        <w:numPr>
          <w:ilvl w:val="0"/>
          <w:numId w:val="11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链表的存储特点</w:t>
      </w:r>
    </w:p>
    <w:p w14:paraId="3B7D8BA6" w14:textId="77777777" w:rsidR="005E6022" w:rsidRPr="00CC4403" w:rsidRDefault="005E6022" w:rsidP="005E6022">
      <w:pPr>
        <w:pStyle w:val="a3"/>
        <w:numPr>
          <w:ilvl w:val="0"/>
          <w:numId w:val="11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链表结构体的定义</w:t>
      </w:r>
    </w:p>
    <w:p w14:paraId="5A633CAA" w14:textId="77777777" w:rsidR="005E6022" w:rsidRPr="00CC4403" w:rsidRDefault="005E6022" w:rsidP="005E6022">
      <w:pPr>
        <w:pStyle w:val="a3"/>
        <w:numPr>
          <w:ilvl w:val="0"/>
          <w:numId w:val="11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链表节点的定义、删除、插入的</w:t>
      </w:r>
      <w:r w:rsidRPr="00CC4403">
        <w:rPr>
          <w:rFonts w:ascii="Times New Roman" w:eastAsia="黑体" w:hAnsi="Times New Roman" w:cs="Times New Roman"/>
          <w:b/>
          <w:sz w:val="24"/>
          <w:szCs w:val="24"/>
        </w:rPr>
        <w:t>C</w:t>
      </w:r>
      <w:r w:rsidRPr="00CC4403">
        <w:rPr>
          <w:rFonts w:ascii="Times New Roman" w:eastAsia="黑体" w:hAnsi="Times New Roman" w:cs="Times New Roman"/>
          <w:b/>
          <w:sz w:val="24"/>
          <w:szCs w:val="24"/>
        </w:rPr>
        <w:t>语言实现</w:t>
      </w:r>
    </w:p>
    <w:p w14:paraId="2C1B2C09" w14:textId="77777777" w:rsidR="005E6022" w:rsidRPr="00CC4403" w:rsidRDefault="005E6022" w:rsidP="005E6022">
      <w:pPr>
        <w:pStyle w:val="a3"/>
        <w:numPr>
          <w:ilvl w:val="0"/>
          <w:numId w:val="11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单循环链表节点的定义、删除、插入的</w:t>
      </w:r>
      <w:r w:rsidRPr="00CC4403">
        <w:rPr>
          <w:rFonts w:ascii="Times New Roman" w:eastAsia="黑体" w:hAnsi="Times New Roman" w:cs="Times New Roman"/>
          <w:b/>
          <w:sz w:val="24"/>
          <w:szCs w:val="24"/>
        </w:rPr>
        <w:t>C</w:t>
      </w:r>
      <w:r w:rsidRPr="00CC4403">
        <w:rPr>
          <w:rFonts w:ascii="Times New Roman" w:eastAsia="黑体" w:hAnsi="Times New Roman" w:cs="Times New Roman"/>
          <w:b/>
          <w:sz w:val="24"/>
          <w:szCs w:val="24"/>
        </w:rPr>
        <w:t>语言实现</w:t>
      </w:r>
    </w:p>
    <w:p w14:paraId="29752CCA" w14:textId="77777777" w:rsidR="005E6022" w:rsidRPr="00CC4403" w:rsidRDefault="005E6022" w:rsidP="005E6022">
      <w:pPr>
        <w:pStyle w:val="a3"/>
        <w:numPr>
          <w:ilvl w:val="0"/>
          <w:numId w:val="11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双向链表（循环链表）的优点，双向链表节点定义、删除的</w:t>
      </w:r>
      <w:r w:rsidRPr="00CC4403">
        <w:rPr>
          <w:rFonts w:ascii="Times New Roman" w:eastAsia="黑体" w:hAnsi="Times New Roman" w:cs="Times New Roman"/>
          <w:b/>
          <w:sz w:val="24"/>
          <w:szCs w:val="24"/>
        </w:rPr>
        <w:t>C</w:t>
      </w:r>
      <w:r w:rsidRPr="00CC4403">
        <w:rPr>
          <w:rFonts w:ascii="Times New Roman" w:eastAsia="黑体" w:hAnsi="Times New Roman" w:cs="Times New Roman"/>
          <w:b/>
          <w:sz w:val="24"/>
          <w:szCs w:val="24"/>
        </w:rPr>
        <w:t>语言实现</w:t>
      </w:r>
    </w:p>
    <w:p w14:paraId="0F43FADB" w14:textId="77777777" w:rsidR="005E6022" w:rsidRPr="00CC4403" w:rsidRDefault="005E6022" w:rsidP="005E6022">
      <w:pPr>
        <w:pStyle w:val="a3"/>
        <w:numPr>
          <w:ilvl w:val="0"/>
          <w:numId w:val="12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proofErr w:type="gramStart"/>
      <w:r w:rsidRPr="00CC4403">
        <w:rPr>
          <w:rFonts w:ascii="Times New Roman" w:eastAsia="黑体" w:hAnsi="Times New Roman" w:cs="Times New Roman"/>
          <w:b/>
          <w:sz w:val="24"/>
          <w:szCs w:val="24"/>
        </w:rPr>
        <w:t>栈</w:t>
      </w:r>
      <w:proofErr w:type="gramEnd"/>
      <w:r w:rsidRPr="00CC4403">
        <w:rPr>
          <w:rFonts w:ascii="Times New Roman" w:eastAsia="黑体" w:hAnsi="Times New Roman" w:cs="Times New Roman"/>
          <w:b/>
          <w:sz w:val="24"/>
          <w:szCs w:val="24"/>
        </w:rPr>
        <w:t>：顺序</w:t>
      </w:r>
      <w:proofErr w:type="gramStart"/>
      <w:r w:rsidRPr="00CC4403">
        <w:rPr>
          <w:rFonts w:ascii="Times New Roman" w:eastAsia="黑体" w:hAnsi="Times New Roman" w:cs="Times New Roman"/>
          <w:b/>
          <w:sz w:val="24"/>
          <w:szCs w:val="24"/>
        </w:rPr>
        <w:t>栈</w:t>
      </w:r>
      <w:proofErr w:type="gramEnd"/>
      <w:r w:rsidRPr="00CC4403">
        <w:rPr>
          <w:rFonts w:ascii="Times New Roman" w:eastAsia="黑体" w:hAnsi="Times New Roman" w:cs="Times New Roman"/>
          <w:b/>
          <w:sz w:val="24"/>
          <w:szCs w:val="24"/>
        </w:rPr>
        <w:t>、链</w:t>
      </w:r>
      <w:proofErr w:type="gramStart"/>
      <w:r w:rsidRPr="00CC4403">
        <w:rPr>
          <w:rFonts w:ascii="Times New Roman" w:eastAsia="黑体" w:hAnsi="Times New Roman" w:cs="Times New Roman"/>
          <w:b/>
          <w:sz w:val="24"/>
          <w:szCs w:val="24"/>
        </w:rPr>
        <w:t>栈</w:t>
      </w:r>
      <w:proofErr w:type="gramEnd"/>
    </w:p>
    <w:p w14:paraId="3DFB6340" w14:textId="77777777" w:rsidR="005E6022" w:rsidRPr="00CC4403" w:rsidRDefault="005E6022" w:rsidP="005E6022">
      <w:pPr>
        <w:pStyle w:val="a3"/>
        <w:numPr>
          <w:ilvl w:val="0"/>
          <w:numId w:val="14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proofErr w:type="gramStart"/>
      <w:r w:rsidRPr="00CC4403">
        <w:rPr>
          <w:rFonts w:ascii="Times New Roman" w:eastAsia="黑体" w:hAnsi="Times New Roman" w:cs="Times New Roman"/>
          <w:b/>
          <w:sz w:val="24"/>
          <w:szCs w:val="24"/>
        </w:rPr>
        <w:t>栈</w:t>
      </w:r>
      <w:proofErr w:type="gramEnd"/>
      <w:r w:rsidRPr="00CC4403">
        <w:rPr>
          <w:rFonts w:ascii="Times New Roman" w:eastAsia="黑体" w:hAnsi="Times New Roman" w:cs="Times New Roman"/>
          <w:b/>
          <w:sz w:val="24"/>
          <w:szCs w:val="24"/>
        </w:rPr>
        <w:t>的特点：</w:t>
      </w:r>
      <w:r w:rsidRPr="00CC4403">
        <w:rPr>
          <w:rFonts w:ascii="Times New Roman" w:eastAsia="黑体" w:hAnsi="Times New Roman" w:cs="Times New Roman"/>
          <w:b/>
          <w:sz w:val="24"/>
          <w:szCs w:val="24"/>
        </w:rPr>
        <w:t>FILO</w:t>
      </w:r>
    </w:p>
    <w:p w14:paraId="701B50DC" w14:textId="77777777" w:rsidR="005E6022" w:rsidRPr="00CC4403" w:rsidRDefault="005E6022" w:rsidP="005E6022">
      <w:pPr>
        <w:pStyle w:val="a3"/>
        <w:numPr>
          <w:ilvl w:val="0"/>
          <w:numId w:val="14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proofErr w:type="gramStart"/>
      <w:r w:rsidRPr="00CC4403">
        <w:rPr>
          <w:rFonts w:ascii="Times New Roman" w:eastAsia="黑体" w:hAnsi="Times New Roman" w:cs="Times New Roman"/>
          <w:b/>
          <w:sz w:val="24"/>
          <w:szCs w:val="24"/>
        </w:rPr>
        <w:t>栈</w:t>
      </w:r>
      <w:proofErr w:type="gramEnd"/>
      <w:r w:rsidRPr="00CC4403">
        <w:rPr>
          <w:rFonts w:ascii="Times New Roman" w:eastAsia="黑体" w:hAnsi="Times New Roman" w:cs="Times New Roman"/>
          <w:b/>
          <w:sz w:val="24"/>
          <w:szCs w:val="24"/>
        </w:rPr>
        <w:t>结构体的定义</w:t>
      </w:r>
    </w:p>
    <w:p w14:paraId="62F9F41E" w14:textId="77777777" w:rsidR="005E6022" w:rsidRPr="00CC4403" w:rsidRDefault="005E6022" w:rsidP="005E6022">
      <w:pPr>
        <w:pStyle w:val="a3"/>
        <w:numPr>
          <w:ilvl w:val="0"/>
          <w:numId w:val="12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队列：顺序存储队列（一般顺序队列、循环队列）、链队列</w:t>
      </w:r>
    </w:p>
    <w:p w14:paraId="2A1707D4" w14:textId="77777777" w:rsidR="005E6022" w:rsidRPr="00CC4403" w:rsidRDefault="005E6022" w:rsidP="005E6022">
      <w:pPr>
        <w:pStyle w:val="a3"/>
        <w:numPr>
          <w:ilvl w:val="0"/>
          <w:numId w:val="13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队列的特点：</w:t>
      </w:r>
      <w:r w:rsidRPr="00CC4403">
        <w:rPr>
          <w:rFonts w:ascii="Times New Roman" w:eastAsia="黑体" w:hAnsi="Times New Roman" w:cs="Times New Roman"/>
          <w:b/>
          <w:sz w:val="24"/>
          <w:szCs w:val="24"/>
        </w:rPr>
        <w:t>FIFO</w:t>
      </w:r>
    </w:p>
    <w:p w14:paraId="50941D31" w14:textId="77777777" w:rsidR="005E6022" w:rsidRPr="00CC4403" w:rsidRDefault="005E6022" w:rsidP="005E6022">
      <w:pPr>
        <w:pStyle w:val="a3"/>
        <w:numPr>
          <w:ilvl w:val="0"/>
          <w:numId w:val="13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队列结构体的定义</w:t>
      </w:r>
    </w:p>
    <w:p w14:paraId="5D30BE16" w14:textId="77777777" w:rsidR="005E6022" w:rsidRPr="00CC4403" w:rsidRDefault="005E6022" w:rsidP="005E6022">
      <w:pPr>
        <w:pStyle w:val="a3"/>
        <w:numPr>
          <w:ilvl w:val="0"/>
          <w:numId w:val="13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输入受限的双端队列</w:t>
      </w:r>
    </w:p>
    <w:p w14:paraId="31F9314D" w14:textId="77777777" w:rsidR="005E6022" w:rsidRPr="00CC4403" w:rsidRDefault="005E6022" w:rsidP="005E6022">
      <w:pPr>
        <w:rPr>
          <w:rFonts w:ascii="Times New Roman" w:eastAsia="黑体" w:hAnsi="Times New Roman" w:cs="Times New Roman"/>
          <w:b/>
          <w:sz w:val="24"/>
          <w:szCs w:val="24"/>
        </w:rPr>
      </w:pPr>
    </w:p>
    <w:p w14:paraId="3FE5329C" w14:textId="77777777" w:rsidR="005E6022" w:rsidRPr="00CC4403" w:rsidRDefault="005E6022" w:rsidP="005E6022">
      <w:pPr>
        <w:rPr>
          <w:rFonts w:ascii="Times New Roman" w:eastAsia="黑体" w:hAnsi="Times New Roman" w:cs="Times New Roman"/>
          <w:b/>
          <w:color w:val="FF0000"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color w:val="FF0000"/>
          <w:sz w:val="24"/>
          <w:szCs w:val="24"/>
        </w:rPr>
        <w:t xml:space="preserve">1.3 </w:t>
      </w:r>
      <w:r w:rsidRPr="00CC4403">
        <w:rPr>
          <w:rFonts w:ascii="Times New Roman" w:eastAsia="黑体" w:hAnsi="Times New Roman" w:cs="Times New Roman"/>
          <w:b/>
          <w:color w:val="FF0000"/>
          <w:sz w:val="24"/>
          <w:szCs w:val="24"/>
        </w:rPr>
        <w:t>树结构</w:t>
      </w:r>
    </w:p>
    <w:p w14:paraId="56D36A21" w14:textId="77777777" w:rsidR="005E6022" w:rsidRPr="00CC4403" w:rsidRDefault="005E6022" w:rsidP="005E6022">
      <w:pPr>
        <w:pStyle w:val="a3"/>
        <w:numPr>
          <w:ilvl w:val="0"/>
          <w:numId w:val="15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树的基本术语</w:t>
      </w:r>
    </w:p>
    <w:p w14:paraId="079B5D91" w14:textId="77777777" w:rsidR="005E6022" w:rsidRPr="00CC4403" w:rsidRDefault="005E6022" w:rsidP="005E6022">
      <w:pPr>
        <w:pStyle w:val="a3"/>
        <w:numPr>
          <w:ilvl w:val="0"/>
          <w:numId w:val="15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二叉树的性质</w:t>
      </w:r>
    </w:p>
    <w:p w14:paraId="6E613487" w14:textId="77777777" w:rsidR="005E6022" w:rsidRPr="00CC4403" w:rsidRDefault="005E6022" w:rsidP="005E6022">
      <w:pPr>
        <w:pStyle w:val="a3"/>
        <w:ind w:left="420" w:firstLineChars="0" w:firstLine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noProof/>
          <w:sz w:val="24"/>
          <w:szCs w:val="24"/>
        </w:rPr>
        <w:drawing>
          <wp:inline distT="0" distB="0" distL="0" distR="0" wp14:anchorId="28C90C51" wp14:editId="74A0A831">
            <wp:extent cx="4320000" cy="1255016"/>
            <wp:effectExtent l="0" t="0" r="4445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255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9095E" w14:textId="77777777" w:rsidR="005E6022" w:rsidRPr="00CC4403" w:rsidRDefault="005E6022" w:rsidP="005E6022">
      <w:pPr>
        <w:pStyle w:val="a3"/>
        <w:numPr>
          <w:ilvl w:val="0"/>
          <w:numId w:val="15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二叉树的存储方式</w:t>
      </w:r>
    </w:p>
    <w:p w14:paraId="1B592B66" w14:textId="745D6968" w:rsidR="005E6022" w:rsidRPr="00CC4403" w:rsidRDefault="005E6022" w:rsidP="005E6022">
      <w:pPr>
        <w:pStyle w:val="a3"/>
        <w:numPr>
          <w:ilvl w:val="0"/>
          <w:numId w:val="17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顺序存储</w:t>
      </w:r>
      <w:r w:rsidR="00FB1C3C">
        <w:rPr>
          <w:rFonts w:ascii="Times New Roman" w:eastAsia="黑体" w:hAnsi="Times New Roman" w:cs="Times New Roman" w:hint="eastAsia"/>
          <w:b/>
          <w:sz w:val="24"/>
          <w:szCs w:val="24"/>
        </w:rPr>
        <w:t>（</w:t>
      </w:r>
      <w:r w:rsidR="00FB1C3C" w:rsidRPr="00FB1C3C">
        <w:rPr>
          <w:rFonts w:ascii="Times New Roman" w:eastAsia="黑体" w:hAnsi="Times New Roman" w:cs="Times New Roman" w:hint="eastAsia"/>
          <w:b/>
          <w:color w:val="FF0000"/>
          <w:sz w:val="24"/>
          <w:szCs w:val="24"/>
        </w:rPr>
        <w:t>适用于什么情况下的二叉树？</w:t>
      </w:r>
      <w:r w:rsidR="00FB1C3C">
        <w:rPr>
          <w:rFonts w:ascii="Times New Roman" w:eastAsia="黑体" w:hAnsi="Times New Roman" w:cs="Times New Roman" w:hint="eastAsia"/>
          <w:b/>
          <w:sz w:val="24"/>
          <w:szCs w:val="24"/>
        </w:rPr>
        <w:t>）</w:t>
      </w:r>
    </w:p>
    <w:p w14:paraId="46E2B023" w14:textId="77777777" w:rsidR="005E6022" w:rsidRPr="00CC4403" w:rsidRDefault="005E6022" w:rsidP="005E6022">
      <w:pPr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noProof/>
          <w:sz w:val="24"/>
          <w:szCs w:val="24"/>
        </w:rPr>
        <w:lastRenderedPageBreak/>
        <w:drawing>
          <wp:inline distT="0" distB="0" distL="0" distR="0" wp14:anchorId="0D393C5E" wp14:editId="2243D37A">
            <wp:extent cx="4320000" cy="2836658"/>
            <wp:effectExtent l="0" t="0" r="4445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836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BFE85" w14:textId="77777777" w:rsidR="005E6022" w:rsidRPr="00CC4403" w:rsidRDefault="005E6022" w:rsidP="005E6022">
      <w:pPr>
        <w:pStyle w:val="a3"/>
        <w:numPr>
          <w:ilvl w:val="0"/>
          <w:numId w:val="17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链式存储</w:t>
      </w:r>
    </w:p>
    <w:p w14:paraId="72AFD296" w14:textId="77777777" w:rsidR="005E6022" w:rsidRPr="00CC4403" w:rsidRDefault="005E6022" w:rsidP="005E6022">
      <w:pPr>
        <w:ind w:leftChars="200" w:left="42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链式存储结构的描述：</w:t>
      </w:r>
    </w:p>
    <w:p w14:paraId="5E2EAD04" w14:textId="77777777" w:rsidR="005E6022" w:rsidRPr="00CC4403" w:rsidRDefault="005E6022" w:rsidP="005E6022">
      <w:pPr>
        <w:ind w:leftChars="200" w:left="42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 xml:space="preserve"> struct </w:t>
      </w:r>
      <w:proofErr w:type="spellStart"/>
      <w:r w:rsidRPr="00CC4403">
        <w:rPr>
          <w:rFonts w:ascii="Times New Roman" w:eastAsia="黑体" w:hAnsi="Times New Roman" w:cs="Times New Roman"/>
          <w:b/>
          <w:sz w:val="24"/>
          <w:szCs w:val="24"/>
        </w:rPr>
        <w:t>bitree</w:t>
      </w:r>
      <w:proofErr w:type="spellEnd"/>
      <w:r w:rsidRPr="00CC4403">
        <w:rPr>
          <w:rFonts w:ascii="Times New Roman" w:eastAsia="黑体" w:hAnsi="Times New Roman" w:cs="Times New Roman"/>
          <w:b/>
          <w:sz w:val="24"/>
          <w:szCs w:val="24"/>
        </w:rPr>
        <w:t xml:space="preserve"> {</w:t>
      </w:r>
    </w:p>
    <w:p w14:paraId="3FB066D1" w14:textId="77777777" w:rsidR="005E6022" w:rsidRPr="00CC4403" w:rsidRDefault="005E6022" w:rsidP="005E6022">
      <w:pPr>
        <w:ind w:leftChars="200" w:left="42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 xml:space="preserve">     </w:t>
      </w:r>
      <w:proofErr w:type="spellStart"/>
      <w:r w:rsidRPr="00CC4403">
        <w:rPr>
          <w:rFonts w:ascii="Times New Roman" w:eastAsia="黑体" w:hAnsi="Times New Roman" w:cs="Times New Roman"/>
          <w:b/>
          <w:sz w:val="24"/>
          <w:szCs w:val="24"/>
        </w:rPr>
        <w:t>elemtype</w:t>
      </w:r>
      <w:proofErr w:type="spellEnd"/>
      <w:r w:rsidRPr="00CC4403">
        <w:rPr>
          <w:rFonts w:ascii="Times New Roman" w:eastAsia="黑体" w:hAnsi="Times New Roman" w:cs="Times New Roman"/>
          <w:b/>
          <w:sz w:val="24"/>
          <w:szCs w:val="24"/>
        </w:rPr>
        <w:t xml:space="preserve"> data;</w:t>
      </w:r>
    </w:p>
    <w:p w14:paraId="6D653D22" w14:textId="77777777" w:rsidR="005E6022" w:rsidRPr="00CC4403" w:rsidRDefault="005E6022" w:rsidP="005E6022">
      <w:pPr>
        <w:ind w:leftChars="200" w:left="42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 xml:space="preserve">     </w:t>
      </w:r>
      <w:proofErr w:type="spellStart"/>
      <w:r w:rsidRPr="00CC4403">
        <w:rPr>
          <w:rFonts w:ascii="Times New Roman" w:eastAsia="黑体" w:hAnsi="Times New Roman" w:cs="Times New Roman"/>
          <w:b/>
          <w:sz w:val="24"/>
          <w:szCs w:val="24"/>
        </w:rPr>
        <w:t>bitree</w:t>
      </w:r>
      <w:proofErr w:type="spellEnd"/>
      <w:r w:rsidRPr="00CC4403">
        <w:rPr>
          <w:rFonts w:ascii="Times New Roman" w:eastAsia="黑体" w:hAnsi="Times New Roman" w:cs="Times New Roman"/>
          <w:b/>
          <w:sz w:val="24"/>
          <w:szCs w:val="24"/>
        </w:rPr>
        <w:t xml:space="preserve"> *</w:t>
      </w:r>
      <w:proofErr w:type="spellStart"/>
      <w:proofErr w:type="gramStart"/>
      <w:r w:rsidRPr="00CC4403">
        <w:rPr>
          <w:rFonts w:ascii="Times New Roman" w:eastAsia="黑体" w:hAnsi="Times New Roman" w:cs="Times New Roman"/>
          <w:b/>
          <w:sz w:val="24"/>
          <w:szCs w:val="24"/>
        </w:rPr>
        <w:t>lchild</w:t>
      </w:r>
      <w:proofErr w:type="spellEnd"/>
      <w:r w:rsidRPr="00CC4403">
        <w:rPr>
          <w:rFonts w:ascii="Times New Roman" w:eastAsia="黑体" w:hAnsi="Times New Roman" w:cs="Times New Roman"/>
          <w:b/>
          <w:sz w:val="24"/>
          <w:szCs w:val="24"/>
        </w:rPr>
        <w:t>,  *</w:t>
      </w:r>
      <w:proofErr w:type="spellStart"/>
      <w:proofErr w:type="gramEnd"/>
      <w:r w:rsidRPr="00CC4403">
        <w:rPr>
          <w:rFonts w:ascii="Times New Roman" w:eastAsia="黑体" w:hAnsi="Times New Roman" w:cs="Times New Roman"/>
          <w:b/>
          <w:sz w:val="24"/>
          <w:szCs w:val="24"/>
        </w:rPr>
        <w:t>rchild</w:t>
      </w:r>
      <w:proofErr w:type="spellEnd"/>
      <w:r w:rsidRPr="00CC4403">
        <w:rPr>
          <w:rFonts w:ascii="Times New Roman" w:eastAsia="黑体" w:hAnsi="Times New Roman" w:cs="Times New Roman"/>
          <w:b/>
          <w:sz w:val="24"/>
          <w:szCs w:val="24"/>
        </w:rPr>
        <w:t>;};</w:t>
      </w:r>
    </w:p>
    <w:p w14:paraId="5FE7400E" w14:textId="77777777" w:rsidR="005E6022" w:rsidRPr="00CC4403" w:rsidRDefault="005E6022" w:rsidP="005E6022">
      <w:pPr>
        <w:pStyle w:val="a3"/>
        <w:numPr>
          <w:ilvl w:val="0"/>
          <w:numId w:val="15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二叉树的遍历</w:t>
      </w:r>
    </w:p>
    <w:p w14:paraId="459138EB" w14:textId="77777777" w:rsidR="005E6022" w:rsidRPr="00CC4403" w:rsidRDefault="005E6022" w:rsidP="005E6022">
      <w:pPr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noProof/>
          <w:sz w:val="24"/>
          <w:szCs w:val="24"/>
        </w:rPr>
        <w:drawing>
          <wp:inline distT="0" distB="0" distL="0" distR="0" wp14:anchorId="53487FF0" wp14:editId="1C6E9DEE">
            <wp:extent cx="4320000" cy="1628452"/>
            <wp:effectExtent l="0" t="0" r="444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628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1756C" w14:textId="77777777" w:rsidR="005E6022" w:rsidRPr="00CC4403" w:rsidRDefault="005E6022" w:rsidP="005E6022">
      <w:pPr>
        <w:pStyle w:val="a3"/>
        <w:numPr>
          <w:ilvl w:val="0"/>
          <w:numId w:val="15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二叉树的恢复</w:t>
      </w:r>
    </w:p>
    <w:p w14:paraId="3D429936" w14:textId="77777777" w:rsidR="005E6022" w:rsidRPr="00CC4403" w:rsidRDefault="005E6022" w:rsidP="005E6022">
      <w:pPr>
        <w:rPr>
          <w:rFonts w:ascii="Times New Roman" w:eastAsia="黑体" w:hAnsi="Times New Roman" w:cs="Times New Roman"/>
          <w:b/>
          <w:sz w:val="24"/>
          <w:szCs w:val="24"/>
        </w:rPr>
      </w:pPr>
    </w:p>
    <w:p w14:paraId="3EFC7287" w14:textId="77777777" w:rsidR="005E6022" w:rsidRPr="00CC4403" w:rsidRDefault="005E6022" w:rsidP="005E6022">
      <w:pPr>
        <w:pStyle w:val="a3"/>
        <w:numPr>
          <w:ilvl w:val="0"/>
          <w:numId w:val="15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哈夫曼树：树的</w:t>
      </w:r>
      <w:proofErr w:type="gramStart"/>
      <w:r w:rsidRPr="00CC4403">
        <w:rPr>
          <w:rFonts w:ascii="Times New Roman" w:eastAsia="黑体" w:hAnsi="Times New Roman" w:cs="Times New Roman"/>
          <w:b/>
          <w:sz w:val="24"/>
          <w:szCs w:val="24"/>
        </w:rPr>
        <w:t>带权路径</w:t>
      </w:r>
      <w:proofErr w:type="gramEnd"/>
      <w:r w:rsidRPr="00CC4403">
        <w:rPr>
          <w:rFonts w:ascii="Times New Roman" w:eastAsia="黑体" w:hAnsi="Times New Roman" w:cs="Times New Roman"/>
          <w:b/>
          <w:sz w:val="24"/>
          <w:szCs w:val="24"/>
        </w:rPr>
        <w:t>长度最小的二叉树</w:t>
      </w:r>
    </w:p>
    <w:p w14:paraId="75C26A93" w14:textId="77777777" w:rsidR="005E6022" w:rsidRPr="00CC4403" w:rsidRDefault="005E6022" w:rsidP="005E6022">
      <w:pPr>
        <w:pStyle w:val="a3"/>
        <w:numPr>
          <w:ilvl w:val="1"/>
          <w:numId w:val="15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相关名词：树的路径长度（</w:t>
      </w:r>
      <w:r w:rsidRPr="00CC4403">
        <w:rPr>
          <w:rFonts w:ascii="Times New Roman" w:eastAsia="黑体" w:hAnsi="Times New Roman" w:cs="Times New Roman"/>
          <w:b/>
          <w:sz w:val="24"/>
          <w:szCs w:val="24"/>
        </w:rPr>
        <w:t>PL</w:t>
      </w:r>
      <w:r w:rsidRPr="00CC4403">
        <w:rPr>
          <w:rFonts w:ascii="Times New Roman" w:eastAsia="黑体" w:hAnsi="Times New Roman" w:cs="Times New Roman"/>
          <w:b/>
          <w:sz w:val="24"/>
          <w:szCs w:val="24"/>
        </w:rPr>
        <w:t>）、树的</w:t>
      </w:r>
      <w:proofErr w:type="gramStart"/>
      <w:r w:rsidRPr="00CC4403">
        <w:rPr>
          <w:rFonts w:ascii="Times New Roman" w:eastAsia="黑体" w:hAnsi="Times New Roman" w:cs="Times New Roman"/>
          <w:b/>
          <w:sz w:val="24"/>
          <w:szCs w:val="24"/>
        </w:rPr>
        <w:t>带权路径</w:t>
      </w:r>
      <w:proofErr w:type="gramEnd"/>
      <w:r w:rsidRPr="00CC4403">
        <w:rPr>
          <w:rFonts w:ascii="Times New Roman" w:eastAsia="黑体" w:hAnsi="Times New Roman" w:cs="Times New Roman"/>
          <w:b/>
          <w:sz w:val="24"/>
          <w:szCs w:val="24"/>
        </w:rPr>
        <w:t>长度（会计算</w:t>
      </w:r>
      <w:r w:rsidRPr="00CC4403">
        <w:rPr>
          <w:rFonts w:ascii="Times New Roman" w:eastAsia="黑体" w:hAnsi="Times New Roman" w:cs="Times New Roman"/>
          <w:b/>
          <w:sz w:val="24"/>
          <w:szCs w:val="24"/>
        </w:rPr>
        <w:t>WPL</w:t>
      </w:r>
      <w:r w:rsidRPr="00CC4403">
        <w:rPr>
          <w:rFonts w:ascii="Times New Roman" w:eastAsia="黑体" w:hAnsi="Times New Roman" w:cs="Times New Roman"/>
          <w:b/>
          <w:sz w:val="24"/>
          <w:szCs w:val="24"/>
        </w:rPr>
        <w:t>）</w:t>
      </w:r>
    </w:p>
    <w:p w14:paraId="3E7F78D2" w14:textId="77777777" w:rsidR="005E6022" w:rsidRPr="00CC4403" w:rsidRDefault="005E6022" w:rsidP="005E6022">
      <w:pPr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noProof/>
          <w:sz w:val="24"/>
          <w:szCs w:val="24"/>
        </w:rPr>
        <w:drawing>
          <wp:inline distT="0" distB="0" distL="0" distR="0" wp14:anchorId="64D7C9B7" wp14:editId="456253B6">
            <wp:extent cx="2087880" cy="1995625"/>
            <wp:effectExtent l="0" t="0" r="762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00943" cy="2008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AEE06" w14:textId="77777777" w:rsidR="005E6022" w:rsidRPr="00CC4403" w:rsidRDefault="005E6022" w:rsidP="005E6022">
      <w:pPr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noProof/>
          <w:sz w:val="24"/>
          <w:szCs w:val="24"/>
        </w:rPr>
        <w:lastRenderedPageBreak/>
        <w:drawing>
          <wp:inline distT="0" distB="0" distL="0" distR="0" wp14:anchorId="68324BF9" wp14:editId="6C998E02">
            <wp:extent cx="5274310" cy="268922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A3EEF" w14:textId="77777777" w:rsidR="005E6022" w:rsidRPr="00CC4403" w:rsidRDefault="005E6022" w:rsidP="005E6022">
      <w:pPr>
        <w:pStyle w:val="a3"/>
        <w:numPr>
          <w:ilvl w:val="1"/>
          <w:numId w:val="15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哈夫曼树（</w:t>
      </w:r>
      <w:r w:rsidRPr="00CC4403">
        <w:rPr>
          <w:rFonts w:ascii="Times New Roman" w:eastAsia="黑体" w:hAnsi="Times New Roman" w:cs="Times New Roman"/>
          <w:b/>
          <w:sz w:val="24"/>
          <w:szCs w:val="24"/>
        </w:rPr>
        <w:t>Huffman Tree</w:t>
      </w:r>
      <w:r w:rsidRPr="00CC4403">
        <w:rPr>
          <w:rFonts w:ascii="Times New Roman" w:eastAsia="黑体" w:hAnsi="Times New Roman" w:cs="Times New Roman"/>
          <w:b/>
          <w:sz w:val="24"/>
          <w:szCs w:val="24"/>
        </w:rPr>
        <w:t>）的构造：</w:t>
      </w:r>
    </w:p>
    <w:p w14:paraId="6C6D4019" w14:textId="77777777" w:rsidR="005E6022" w:rsidRPr="00CC4403" w:rsidRDefault="005E6022" w:rsidP="00C12B97">
      <w:pPr>
        <w:ind w:firstLine="42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noProof/>
          <w:sz w:val="24"/>
          <w:szCs w:val="24"/>
        </w:rPr>
        <w:drawing>
          <wp:inline distT="0" distB="0" distL="0" distR="0" wp14:anchorId="59E9DAE9" wp14:editId="1BE24288">
            <wp:extent cx="4320000" cy="1424049"/>
            <wp:effectExtent l="0" t="0" r="4445" b="508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424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0E0CA" w14:textId="77777777" w:rsidR="005E6022" w:rsidRPr="00CC4403" w:rsidRDefault="005E6022" w:rsidP="005E6022">
      <w:pPr>
        <w:pStyle w:val="a3"/>
        <w:numPr>
          <w:ilvl w:val="1"/>
          <w:numId w:val="15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哈夫曼编码（</w:t>
      </w:r>
      <w:r w:rsidRPr="00CC4403">
        <w:rPr>
          <w:rFonts w:ascii="Times New Roman" w:eastAsia="黑体" w:hAnsi="Times New Roman" w:cs="Times New Roman"/>
          <w:b/>
          <w:sz w:val="24"/>
          <w:szCs w:val="24"/>
        </w:rPr>
        <w:t>Huffman Coding</w:t>
      </w:r>
      <w:r w:rsidRPr="00CC4403">
        <w:rPr>
          <w:rFonts w:ascii="Times New Roman" w:eastAsia="黑体" w:hAnsi="Times New Roman" w:cs="Times New Roman"/>
          <w:b/>
          <w:sz w:val="24"/>
          <w:szCs w:val="24"/>
        </w:rPr>
        <w:t>）</w:t>
      </w:r>
    </w:p>
    <w:p w14:paraId="71FC79D3" w14:textId="77777777" w:rsidR="005E6022" w:rsidRPr="00CC4403" w:rsidRDefault="005E6022" w:rsidP="00C12B97">
      <w:pPr>
        <w:ind w:firstLine="42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noProof/>
          <w:sz w:val="24"/>
          <w:szCs w:val="24"/>
        </w:rPr>
        <w:drawing>
          <wp:inline distT="0" distB="0" distL="0" distR="0" wp14:anchorId="79252D70" wp14:editId="643F415D">
            <wp:extent cx="4320000" cy="1916071"/>
            <wp:effectExtent l="0" t="0" r="4445" b="8255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916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DA88B0" w14:textId="77777777" w:rsidR="005E6022" w:rsidRPr="00CC4403" w:rsidRDefault="005E6022" w:rsidP="005E6022">
      <w:pPr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noProof/>
          <w:sz w:val="24"/>
          <w:szCs w:val="24"/>
        </w:rPr>
        <w:drawing>
          <wp:inline distT="0" distB="0" distL="0" distR="0" wp14:anchorId="02201057" wp14:editId="0EB58C5B">
            <wp:extent cx="4320000" cy="2063260"/>
            <wp:effectExtent l="0" t="0" r="4445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063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ABDA6" w14:textId="77777777" w:rsidR="005E6022" w:rsidRPr="00CC4403" w:rsidRDefault="005E6022" w:rsidP="005E6022">
      <w:pPr>
        <w:rPr>
          <w:rFonts w:ascii="Times New Roman" w:eastAsia="黑体" w:hAnsi="Times New Roman" w:cs="Times New Roman"/>
          <w:b/>
          <w:color w:val="FF0000"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color w:val="FF0000"/>
          <w:sz w:val="24"/>
          <w:szCs w:val="24"/>
        </w:rPr>
        <w:lastRenderedPageBreak/>
        <w:t xml:space="preserve">1.4 </w:t>
      </w:r>
      <w:r w:rsidRPr="00CC4403">
        <w:rPr>
          <w:rFonts w:ascii="Times New Roman" w:eastAsia="黑体" w:hAnsi="Times New Roman" w:cs="Times New Roman"/>
          <w:b/>
          <w:color w:val="FF0000"/>
          <w:sz w:val="24"/>
          <w:szCs w:val="24"/>
        </w:rPr>
        <w:t>图形结构</w:t>
      </w:r>
    </w:p>
    <w:p w14:paraId="6E0A70EE" w14:textId="77777777" w:rsidR="005E6022" w:rsidRPr="00CC4403" w:rsidRDefault="005E6022" w:rsidP="005E6022">
      <w:pPr>
        <w:pStyle w:val="a3"/>
        <w:numPr>
          <w:ilvl w:val="0"/>
          <w:numId w:val="16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图的基本术语：度、入度、出度、无向图、有向图</w:t>
      </w:r>
    </w:p>
    <w:p w14:paraId="219B3C52" w14:textId="0DE4F2D2" w:rsidR="005E6022" w:rsidRDefault="005E6022" w:rsidP="005E6022">
      <w:pPr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noProof/>
          <w:sz w:val="24"/>
          <w:szCs w:val="24"/>
        </w:rPr>
        <w:drawing>
          <wp:inline distT="0" distB="0" distL="0" distR="0" wp14:anchorId="0CE44B43" wp14:editId="64800D19">
            <wp:extent cx="4320000" cy="2831457"/>
            <wp:effectExtent l="0" t="0" r="4445" b="762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831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41864" w14:textId="14F74339" w:rsidR="00163FB0" w:rsidRPr="00CC4403" w:rsidRDefault="00163FB0" w:rsidP="005E6022">
      <w:pPr>
        <w:rPr>
          <w:rFonts w:ascii="Times New Roman" w:eastAsia="黑体" w:hAnsi="Times New Roman" w:cs="Times New Roman" w:hint="eastAsia"/>
          <w:b/>
          <w:sz w:val="24"/>
          <w:szCs w:val="24"/>
        </w:rPr>
      </w:pPr>
      <w:r w:rsidRPr="00163FB0">
        <w:rPr>
          <w:rFonts w:ascii="Times New Roman" w:eastAsia="黑体" w:hAnsi="Times New Roman" w:cs="Times New Roman" w:hint="eastAsia"/>
          <w:b/>
          <w:sz w:val="24"/>
          <w:szCs w:val="24"/>
          <w:highlight w:val="yellow"/>
        </w:rPr>
        <w:t>注意无向图的表示方法：</w:t>
      </w:r>
      <w:r w:rsidRPr="00163FB0">
        <w:rPr>
          <w:rFonts w:ascii="Times New Roman" w:eastAsia="黑体" w:hAnsi="Times New Roman" w:cs="Times New Roman" w:hint="eastAsia"/>
          <w:b/>
          <w:sz w:val="24"/>
          <w:szCs w:val="24"/>
          <w:highlight w:val="yellow"/>
        </w:rPr>
        <w:t>G=</w:t>
      </w:r>
      <w:r w:rsidRPr="00163FB0">
        <w:rPr>
          <w:rFonts w:ascii="Times New Roman" w:eastAsia="黑体" w:hAnsi="Times New Roman" w:cs="Times New Roman"/>
          <w:b/>
          <w:sz w:val="24"/>
          <w:szCs w:val="24"/>
          <w:highlight w:val="yellow"/>
        </w:rPr>
        <w:t>(V, E)</w:t>
      </w:r>
      <w:r w:rsidRPr="00163FB0">
        <w:rPr>
          <w:rFonts w:ascii="Times New Roman" w:eastAsia="黑体" w:hAnsi="Times New Roman" w:cs="Times New Roman" w:hint="eastAsia"/>
          <w:b/>
          <w:sz w:val="24"/>
          <w:szCs w:val="24"/>
          <w:highlight w:val="yellow"/>
        </w:rPr>
        <w:t>，顶点集合</w:t>
      </w:r>
      <w:r w:rsidRPr="00163FB0">
        <w:rPr>
          <w:rFonts w:ascii="Times New Roman" w:eastAsia="黑体" w:hAnsi="Times New Roman" w:cs="Times New Roman" w:hint="eastAsia"/>
          <w:b/>
          <w:sz w:val="24"/>
          <w:szCs w:val="24"/>
          <w:highlight w:val="yellow"/>
        </w:rPr>
        <w:t>V</w:t>
      </w:r>
      <w:r w:rsidRPr="00163FB0">
        <w:rPr>
          <w:rFonts w:ascii="Times New Roman" w:eastAsia="黑体" w:hAnsi="Times New Roman" w:cs="Times New Roman" w:hint="eastAsia"/>
          <w:b/>
          <w:sz w:val="24"/>
          <w:szCs w:val="24"/>
          <w:highlight w:val="yellow"/>
        </w:rPr>
        <w:t>，边集合</w:t>
      </w:r>
      <w:r w:rsidRPr="00163FB0">
        <w:rPr>
          <w:rFonts w:ascii="Times New Roman" w:eastAsia="黑体" w:hAnsi="Times New Roman" w:cs="Times New Roman" w:hint="eastAsia"/>
          <w:b/>
          <w:sz w:val="24"/>
          <w:szCs w:val="24"/>
          <w:highlight w:val="yellow"/>
        </w:rPr>
        <w:t>E</w:t>
      </w:r>
    </w:p>
    <w:p w14:paraId="5B65D1F5" w14:textId="77777777" w:rsidR="005E6022" w:rsidRPr="00CC4403" w:rsidRDefault="005E6022" w:rsidP="005E6022">
      <w:pPr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noProof/>
          <w:sz w:val="24"/>
          <w:szCs w:val="24"/>
        </w:rPr>
        <w:drawing>
          <wp:inline distT="0" distB="0" distL="0" distR="0" wp14:anchorId="74651536" wp14:editId="6BA6F394">
            <wp:extent cx="4320000" cy="3139880"/>
            <wp:effectExtent l="0" t="0" r="4445" b="381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13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34785F" w14:textId="77777777" w:rsidR="005E6022" w:rsidRPr="00CC4403" w:rsidRDefault="005E6022" w:rsidP="005E6022">
      <w:pPr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noProof/>
          <w:sz w:val="24"/>
          <w:szCs w:val="24"/>
        </w:rPr>
        <w:lastRenderedPageBreak/>
        <w:drawing>
          <wp:inline distT="0" distB="0" distL="0" distR="0" wp14:anchorId="428B5D1F" wp14:editId="0EDD9064">
            <wp:extent cx="4320000" cy="3569487"/>
            <wp:effectExtent l="0" t="0" r="4445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569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AC295" w14:textId="77777777" w:rsidR="005E6022" w:rsidRPr="00CC4403" w:rsidRDefault="005E6022" w:rsidP="005E6022">
      <w:pPr>
        <w:pStyle w:val="a3"/>
        <w:numPr>
          <w:ilvl w:val="0"/>
          <w:numId w:val="16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图的存储结构：</w:t>
      </w:r>
    </w:p>
    <w:p w14:paraId="3607A186" w14:textId="77777777" w:rsidR="005E6022" w:rsidRPr="00CC4403" w:rsidRDefault="005E6022" w:rsidP="005E6022">
      <w:pPr>
        <w:pStyle w:val="a3"/>
        <w:numPr>
          <w:ilvl w:val="0"/>
          <w:numId w:val="18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邻接矩阵</w:t>
      </w:r>
    </w:p>
    <w:p w14:paraId="5DCC71E3" w14:textId="77777777" w:rsidR="005E6022" w:rsidRPr="00CC4403" w:rsidRDefault="005E6022" w:rsidP="005E6022">
      <w:pPr>
        <w:ind w:leftChars="200" w:left="42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noProof/>
          <w:sz w:val="24"/>
          <w:szCs w:val="24"/>
        </w:rPr>
        <w:drawing>
          <wp:inline distT="0" distB="0" distL="0" distR="0" wp14:anchorId="0FDC394D" wp14:editId="42D18F5B">
            <wp:extent cx="4320000" cy="2467383"/>
            <wp:effectExtent l="0" t="0" r="4445" b="952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467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39F400" w14:textId="77777777" w:rsidR="005E6022" w:rsidRPr="00CC4403" w:rsidRDefault="005E6022" w:rsidP="005E6022">
      <w:pPr>
        <w:pStyle w:val="a3"/>
        <w:numPr>
          <w:ilvl w:val="0"/>
          <w:numId w:val="18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邻接表</w:t>
      </w:r>
    </w:p>
    <w:p w14:paraId="55525201" w14:textId="77777777" w:rsidR="005E6022" w:rsidRPr="00CC4403" w:rsidRDefault="005E6022" w:rsidP="005E6022">
      <w:pPr>
        <w:ind w:leftChars="200" w:left="42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noProof/>
          <w:sz w:val="24"/>
          <w:szCs w:val="24"/>
        </w:rPr>
        <w:lastRenderedPageBreak/>
        <w:drawing>
          <wp:inline distT="0" distB="0" distL="0" distR="0" wp14:anchorId="1DDDED1B" wp14:editId="1A75B43E">
            <wp:extent cx="4320000" cy="3278228"/>
            <wp:effectExtent l="0" t="0" r="4445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278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0DE6F" w14:textId="77777777" w:rsidR="005E6022" w:rsidRPr="00CC4403" w:rsidRDefault="005E6022" w:rsidP="005E6022">
      <w:pPr>
        <w:ind w:leftChars="200" w:left="42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noProof/>
          <w:sz w:val="24"/>
          <w:szCs w:val="24"/>
        </w:rPr>
        <w:drawing>
          <wp:inline distT="0" distB="0" distL="0" distR="0" wp14:anchorId="0D03E012" wp14:editId="5249FD9F">
            <wp:extent cx="4320000" cy="2999451"/>
            <wp:effectExtent l="0" t="0" r="4445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999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21BA5" w14:textId="77777777" w:rsidR="005E6022" w:rsidRPr="00CC4403" w:rsidRDefault="005E6022" w:rsidP="005E6022">
      <w:pPr>
        <w:pStyle w:val="a3"/>
        <w:numPr>
          <w:ilvl w:val="0"/>
          <w:numId w:val="16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深度优先遍历</w:t>
      </w:r>
    </w:p>
    <w:p w14:paraId="35EB622F" w14:textId="77777777" w:rsidR="005E6022" w:rsidRPr="00CC4403" w:rsidRDefault="005E6022" w:rsidP="005E6022">
      <w:pPr>
        <w:ind w:leftChars="200" w:left="42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noProof/>
          <w:sz w:val="24"/>
          <w:szCs w:val="24"/>
        </w:rPr>
        <w:drawing>
          <wp:inline distT="0" distB="0" distL="0" distR="0" wp14:anchorId="6EDDC5FB" wp14:editId="7E668290">
            <wp:extent cx="4320000" cy="2057019"/>
            <wp:effectExtent l="0" t="0" r="4445" b="635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057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2655D" w14:textId="77777777" w:rsidR="005E6022" w:rsidRPr="00CC4403" w:rsidRDefault="005E6022" w:rsidP="005E6022">
      <w:pPr>
        <w:ind w:leftChars="200" w:left="42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noProof/>
          <w:sz w:val="24"/>
          <w:szCs w:val="24"/>
        </w:rPr>
        <w:lastRenderedPageBreak/>
        <w:drawing>
          <wp:inline distT="0" distB="0" distL="0" distR="0" wp14:anchorId="41E197C3" wp14:editId="0E6D07FF">
            <wp:extent cx="4320000" cy="2238536"/>
            <wp:effectExtent l="0" t="0" r="4445" b="9525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238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774C8" w14:textId="77777777" w:rsidR="005E6022" w:rsidRPr="00CC4403" w:rsidRDefault="005E6022" w:rsidP="005E6022">
      <w:pPr>
        <w:pStyle w:val="a3"/>
        <w:numPr>
          <w:ilvl w:val="0"/>
          <w:numId w:val="16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广度优先遍历</w:t>
      </w:r>
    </w:p>
    <w:p w14:paraId="7967E7E2" w14:textId="77777777" w:rsidR="005E6022" w:rsidRPr="00CC4403" w:rsidRDefault="005E6022" w:rsidP="005E6022">
      <w:pPr>
        <w:ind w:leftChars="200" w:left="42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noProof/>
          <w:sz w:val="24"/>
          <w:szCs w:val="24"/>
        </w:rPr>
        <w:drawing>
          <wp:inline distT="0" distB="0" distL="0" distR="0" wp14:anchorId="29064EC1" wp14:editId="17A0F54D">
            <wp:extent cx="4320000" cy="1657578"/>
            <wp:effectExtent l="0" t="0" r="444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657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7B107" w14:textId="77777777" w:rsidR="005E6022" w:rsidRPr="00CC4403" w:rsidRDefault="005E6022" w:rsidP="005E6022">
      <w:pPr>
        <w:ind w:leftChars="200" w:left="42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noProof/>
          <w:sz w:val="24"/>
          <w:szCs w:val="24"/>
        </w:rPr>
        <w:drawing>
          <wp:inline distT="0" distB="0" distL="0" distR="0" wp14:anchorId="38CF77B9" wp14:editId="41816167">
            <wp:extent cx="4320000" cy="2269742"/>
            <wp:effectExtent l="0" t="0" r="4445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269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8F30FC" w14:textId="77777777" w:rsidR="005E6022" w:rsidRPr="00CC4403" w:rsidRDefault="005E6022" w:rsidP="005E6022">
      <w:pPr>
        <w:ind w:leftChars="200" w:left="420"/>
        <w:rPr>
          <w:rFonts w:ascii="Times New Roman" w:eastAsia="黑体" w:hAnsi="Times New Roman" w:cs="Times New Roman"/>
          <w:b/>
          <w:sz w:val="24"/>
          <w:szCs w:val="24"/>
        </w:rPr>
      </w:pPr>
    </w:p>
    <w:p w14:paraId="09570C6A" w14:textId="77777777" w:rsidR="005E6022" w:rsidRPr="00CC4403" w:rsidRDefault="005E6022" w:rsidP="005E6022">
      <w:pPr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2</w:t>
      </w:r>
      <w:r w:rsidRPr="00CC4403">
        <w:rPr>
          <w:rFonts w:ascii="Times New Roman" w:eastAsia="黑体" w:hAnsi="Times New Roman" w:cs="Times New Roman"/>
          <w:b/>
          <w:sz w:val="24"/>
          <w:szCs w:val="24"/>
        </w:rPr>
        <w:t>、题型</w:t>
      </w:r>
    </w:p>
    <w:p w14:paraId="6B840251" w14:textId="77777777" w:rsidR="005E6022" w:rsidRPr="00CC4403" w:rsidRDefault="005E6022" w:rsidP="005E6022">
      <w:pPr>
        <w:pStyle w:val="a3"/>
        <w:numPr>
          <w:ilvl w:val="0"/>
          <w:numId w:val="19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单项选择题</w:t>
      </w:r>
    </w:p>
    <w:p w14:paraId="4259C607" w14:textId="77777777" w:rsidR="005E6022" w:rsidRPr="00CC4403" w:rsidRDefault="005E6022" w:rsidP="005E6022">
      <w:pPr>
        <w:pStyle w:val="a3"/>
        <w:numPr>
          <w:ilvl w:val="0"/>
          <w:numId w:val="19"/>
        </w:numPr>
        <w:ind w:firstLineChars="0"/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t>简答题</w:t>
      </w:r>
    </w:p>
    <w:p w14:paraId="364F3CF6" w14:textId="77777777" w:rsidR="006B2241" w:rsidRPr="00CC4403" w:rsidRDefault="006B2241">
      <w:pPr>
        <w:rPr>
          <w:b/>
          <w:sz w:val="24"/>
          <w:szCs w:val="24"/>
        </w:rPr>
      </w:pPr>
    </w:p>
    <w:p w14:paraId="288F25A5" w14:textId="2CE54381" w:rsidR="00795F14" w:rsidRPr="00CC4403" w:rsidRDefault="00795F14">
      <w:pPr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数据库</w:t>
      </w:r>
    </w:p>
    <w:p w14:paraId="3F0B3BC6" w14:textId="50018498" w:rsidR="006B2241" w:rsidRPr="00CC4403" w:rsidRDefault="006B2241" w:rsidP="006B2241">
      <w:pPr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1、概念回顾</w:t>
      </w:r>
    </w:p>
    <w:p w14:paraId="6548979A" w14:textId="749E07F0" w:rsidR="00B8778E" w:rsidRPr="00CC4403" w:rsidRDefault="00B8778E" w:rsidP="00B8778E">
      <w:pPr>
        <w:pStyle w:val="a3"/>
        <w:numPr>
          <w:ilvl w:val="0"/>
          <w:numId w:val="7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lastRenderedPageBreak/>
        <w:t>数据、数据库、数据库管理系统、数据库系统</w:t>
      </w:r>
    </w:p>
    <w:p w14:paraId="69BF4591" w14:textId="69DCAB22" w:rsidR="000C6B5F" w:rsidRPr="00CC4403" w:rsidRDefault="00B8778E" w:rsidP="000C6B5F">
      <w:pPr>
        <w:pStyle w:val="a3"/>
        <w:numPr>
          <w:ilvl w:val="2"/>
          <w:numId w:val="10"/>
        </w:numPr>
        <w:ind w:left="420" w:firstLineChars="0" w:firstLine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概念</w:t>
      </w:r>
    </w:p>
    <w:p w14:paraId="15B3448A" w14:textId="77777777" w:rsidR="000C6B5F" w:rsidRPr="00CC4403" w:rsidRDefault="00B8778E" w:rsidP="00F7269E">
      <w:pPr>
        <w:pStyle w:val="a3"/>
        <w:numPr>
          <w:ilvl w:val="2"/>
          <w:numId w:val="10"/>
        </w:numPr>
        <w:ind w:left="420" w:firstLineChars="0" w:firstLine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特点</w:t>
      </w:r>
    </w:p>
    <w:p w14:paraId="570B90C4" w14:textId="0B81BD9F" w:rsidR="00B8778E" w:rsidRPr="00CC4403" w:rsidRDefault="00B8778E" w:rsidP="00F7269E">
      <w:pPr>
        <w:pStyle w:val="a3"/>
        <w:numPr>
          <w:ilvl w:val="2"/>
          <w:numId w:val="10"/>
        </w:numPr>
        <w:ind w:left="420" w:firstLineChars="0" w:firstLine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典型的D</w:t>
      </w:r>
      <w:r w:rsidRPr="00CC4403">
        <w:rPr>
          <w:b/>
          <w:sz w:val="24"/>
          <w:szCs w:val="24"/>
        </w:rPr>
        <w:t>BMS</w:t>
      </w:r>
      <w:r w:rsidRPr="00CC4403">
        <w:rPr>
          <w:rFonts w:hint="eastAsia"/>
          <w:b/>
          <w:sz w:val="24"/>
          <w:szCs w:val="24"/>
        </w:rPr>
        <w:t>系统</w:t>
      </w:r>
    </w:p>
    <w:p w14:paraId="64ED09CE" w14:textId="24CE0D0D" w:rsidR="00B8778E" w:rsidRPr="00CC4403" w:rsidRDefault="00B8778E" w:rsidP="00B8778E">
      <w:pPr>
        <w:pStyle w:val="a3"/>
        <w:numPr>
          <w:ilvl w:val="0"/>
          <w:numId w:val="7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数据库的三级模式、二级映像</w:t>
      </w:r>
    </w:p>
    <w:p w14:paraId="0FD76EB6" w14:textId="0B71002C" w:rsidR="000C6B5F" w:rsidRPr="00CC4403" w:rsidRDefault="006F5079" w:rsidP="006F5079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4AE4C7D3" wp14:editId="10AB0DD1">
            <wp:extent cx="4320000" cy="2694669"/>
            <wp:effectExtent l="0" t="0" r="4445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694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2055A7" w14:textId="03C950A2" w:rsidR="006F5079" w:rsidRPr="00CC4403" w:rsidRDefault="006F5079" w:rsidP="006F5079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5D270934" wp14:editId="30FDC53A">
            <wp:extent cx="4320000" cy="915386"/>
            <wp:effectExtent l="0" t="0" r="444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91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CD4F7" w14:textId="3072F3EE" w:rsidR="00B8778E" w:rsidRPr="00CC4403" w:rsidRDefault="00B8778E" w:rsidP="00B8778E">
      <w:pPr>
        <w:pStyle w:val="a3"/>
        <w:numPr>
          <w:ilvl w:val="0"/>
          <w:numId w:val="7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数据模型</w:t>
      </w:r>
    </w:p>
    <w:p w14:paraId="4504B007" w14:textId="7B5C9C20" w:rsidR="00B8778E" w:rsidRPr="00CC4403" w:rsidRDefault="00B8778E" w:rsidP="00B8778E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1）概念模型</w:t>
      </w:r>
    </w:p>
    <w:p w14:paraId="022C5F9E" w14:textId="36171121" w:rsidR="00B8778E" w:rsidRPr="00CC4403" w:rsidRDefault="00B8778E" w:rsidP="00B8778E">
      <w:pPr>
        <w:pStyle w:val="a3"/>
        <w:numPr>
          <w:ilvl w:val="0"/>
          <w:numId w:val="8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实体、属性、码、联系</w:t>
      </w:r>
    </w:p>
    <w:p w14:paraId="2937C439" w14:textId="06D8EF79" w:rsidR="00B8778E" w:rsidRPr="00CC4403" w:rsidRDefault="00B8778E" w:rsidP="00B8778E">
      <w:pPr>
        <w:pStyle w:val="a3"/>
        <w:numPr>
          <w:ilvl w:val="0"/>
          <w:numId w:val="8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实体之间的联系类型</w:t>
      </w:r>
    </w:p>
    <w:p w14:paraId="4B67A968" w14:textId="21B04BC1" w:rsidR="006F5079" w:rsidRPr="00CC4403" w:rsidRDefault="006F5079" w:rsidP="006F5079">
      <w:pPr>
        <w:pStyle w:val="a3"/>
        <w:ind w:left="84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lastRenderedPageBreak/>
        <w:drawing>
          <wp:inline distT="0" distB="0" distL="0" distR="0" wp14:anchorId="0356EBEE" wp14:editId="64356F19">
            <wp:extent cx="4320000" cy="2672825"/>
            <wp:effectExtent l="0" t="0" r="444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67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45FD2" w14:textId="130EEC27" w:rsidR="00B8778E" w:rsidRPr="00CC4403" w:rsidRDefault="00B8778E" w:rsidP="00B8778E">
      <w:pPr>
        <w:pStyle w:val="a3"/>
        <w:numPr>
          <w:ilvl w:val="0"/>
          <w:numId w:val="8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E-R图的表示形式</w:t>
      </w:r>
    </w:p>
    <w:p w14:paraId="3E865009" w14:textId="4D1CECE1" w:rsidR="00B8778E" w:rsidRPr="00CC4403" w:rsidRDefault="00B8778E" w:rsidP="00B8778E">
      <w:pPr>
        <w:ind w:left="42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2）逻辑数据模型</w:t>
      </w:r>
    </w:p>
    <w:p w14:paraId="69B860DE" w14:textId="6D5144EC" w:rsidR="00B8778E" w:rsidRPr="00CC4403" w:rsidRDefault="00C45FF0" w:rsidP="00C45FF0">
      <w:pPr>
        <w:pStyle w:val="a3"/>
        <w:numPr>
          <w:ilvl w:val="0"/>
          <w:numId w:val="9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层次模型</w:t>
      </w:r>
    </w:p>
    <w:p w14:paraId="61CE0652" w14:textId="46D285DC" w:rsidR="00C45FF0" w:rsidRPr="00CC4403" w:rsidRDefault="00C45FF0" w:rsidP="00C45FF0">
      <w:pPr>
        <w:pStyle w:val="a3"/>
        <w:numPr>
          <w:ilvl w:val="0"/>
          <w:numId w:val="9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网状模型</w:t>
      </w:r>
    </w:p>
    <w:p w14:paraId="15661D72" w14:textId="6CE30303" w:rsidR="00C45FF0" w:rsidRPr="00CC4403" w:rsidRDefault="00C45FF0" w:rsidP="00C45FF0">
      <w:pPr>
        <w:pStyle w:val="a3"/>
        <w:numPr>
          <w:ilvl w:val="0"/>
          <w:numId w:val="9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关系模型</w:t>
      </w:r>
    </w:p>
    <w:p w14:paraId="5BF769B2" w14:textId="7696D062" w:rsidR="00C45FF0" w:rsidRPr="00CC4403" w:rsidRDefault="006F5079" w:rsidP="00B8778E">
      <w:pPr>
        <w:ind w:left="42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12C52522" wp14:editId="374FC8C4">
            <wp:extent cx="4320000" cy="2154279"/>
            <wp:effectExtent l="0" t="0" r="444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154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B38E73" w14:textId="6130492C" w:rsidR="00B8778E" w:rsidRPr="00CC4403" w:rsidRDefault="00B8778E" w:rsidP="00B8778E">
      <w:pPr>
        <w:pStyle w:val="a3"/>
        <w:numPr>
          <w:ilvl w:val="0"/>
          <w:numId w:val="7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关系数据库</w:t>
      </w:r>
    </w:p>
    <w:p w14:paraId="14740823" w14:textId="3FA85F6B" w:rsidR="006F5079" w:rsidRPr="00CC4403" w:rsidRDefault="006F5079" w:rsidP="006F5079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53629FF5" wp14:editId="716ED865">
            <wp:extent cx="2937163" cy="830976"/>
            <wp:effectExtent l="0" t="0" r="0" b="762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018282" cy="85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16077" w14:textId="5FA398EF" w:rsidR="006F5079" w:rsidRPr="00CC4403" w:rsidRDefault="006F5079" w:rsidP="006F5079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lastRenderedPageBreak/>
        <w:drawing>
          <wp:inline distT="0" distB="0" distL="0" distR="0" wp14:anchorId="6133E743" wp14:editId="14C42A4C">
            <wp:extent cx="3602181" cy="604058"/>
            <wp:effectExtent l="0" t="0" r="0" b="571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695056" cy="619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C4403">
        <w:rPr>
          <w:b/>
          <w:noProof/>
          <w:sz w:val="24"/>
          <w:szCs w:val="24"/>
        </w:rPr>
        <w:drawing>
          <wp:inline distT="0" distB="0" distL="0" distR="0" wp14:anchorId="222EF2DA" wp14:editId="419EA177">
            <wp:extent cx="4320000" cy="1003284"/>
            <wp:effectExtent l="0" t="0" r="4445" b="698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003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A85FF5" w14:textId="0A95FA1D" w:rsidR="006F5079" w:rsidRPr="00CC4403" w:rsidRDefault="006F5079" w:rsidP="006F5079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077A9A5E" wp14:editId="29F7E596">
            <wp:extent cx="4320000" cy="1690864"/>
            <wp:effectExtent l="0" t="0" r="4445" b="508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t="11441"/>
                    <a:stretch/>
                  </pic:blipFill>
                  <pic:spPr bwMode="auto">
                    <a:xfrm>
                      <a:off x="0" y="0"/>
                      <a:ext cx="4320000" cy="16908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A8E894" w14:textId="79335008" w:rsidR="006F5079" w:rsidRPr="00CC4403" w:rsidRDefault="006F5079" w:rsidP="006F5079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40923B51" wp14:editId="009BA667">
            <wp:extent cx="4320000" cy="1835454"/>
            <wp:effectExtent l="0" t="0" r="444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835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2BE66" w14:textId="5A640D04" w:rsidR="00B8778E" w:rsidRPr="00CC4403" w:rsidRDefault="0079611F" w:rsidP="0079611F">
      <w:pPr>
        <w:pStyle w:val="a3"/>
        <w:numPr>
          <w:ilvl w:val="0"/>
          <w:numId w:val="7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SQL数据查询</w:t>
      </w:r>
    </w:p>
    <w:p w14:paraId="1BE2EB8B" w14:textId="77777777" w:rsidR="0079611F" w:rsidRPr="00CC4403" w:rsidRDefault="0079611F" w:rsidP="0079611F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sz w:val="24"/>
          <w:szCs w:val="24"/>
        </w:rPr>
        <w:t>Select [ALL][Distinct]</w:t>
      </w:r>
    </w:p>
    <w:p w14:paraId="6B72E912" w14:textId="77777777" w:rsidR="0079611F" w:rsidRPr="00CC4403" w:rsidRDefault="0079611F" w:rsidP="0079611F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sz w:val="24"/>
          <w:szCs w:val="24"/>
        </w:rPr>
        <w:t xml:space="preserve">           &lt;Result Column Expression&gt;</w:t>
      </w:r>
    </w:p>
    <w:p w14:paraId="32644383" w14:textId="77777777" w:rsidR="0079611F" w:rsidRPr="00CC4403" w:rsidRDefault="0079611F" w:rsidP="0079611F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sz w:val="24"/>
          <w:szCs w:val="24"/>
        </w:rPr>
        <w:t xml:space="preserve">           [, &lt;Result Column Expression&gt;]</w:t>
      </w:r>
    </w:p>
    <w:p w14:paraId="4B7EC8B0" w14:textId="77777777" w:rsidR="0079611F" w:rsidRPr="00CC4403" w:rsidRDefault="0079611F" w:rsidP="0079611F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sz w:val="24"/>
          <w:szCs w:val="24"/>
        </w:rPr>
        <w:t xml:space="preserve">           ……</w:t>
      </w:r>
    </w:p>
    <w:p w14:paraId="59E5E872" w14:textId="77777777" w:rsidR="0079611F" w:rsidRPr="00CC4403" w:rsidRDefault="0079611F" w:rsidP="0079611F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sz w:val="24"/>
          <w:szCs w:val="24"/>
        </w:rPr>
        <w:t>From &lt;Table Name or View Name&gt;</w:t>
      </w:r>
    </w:p>
    <w:p w14:paraId="64133574" w14:textId="77777777" w:rsidR="0079611F" w:rsidRPr="00CC4403" w:rsidRDefault="0079611F" w:rsidP="0079611F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sz w:val="24"/>
          <w:szCs w:val="24"/>
        </w:rPr>
        <w:t xml:space="preserve">          [, &lt;Table Name or View Name&gt;]</w:t>
      </w:r>
    </w:p>
    <w:p w14:paraId="4FF68D63" w14:textId="77777777" w:rsidR="0079611F" w:rsidRPr="00CC4403" w:rsidRDefault="0079611F" w:rsidP="0079611F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sz w:val="24"/>
          <w:szCs w:val="24"/>
        </w:rPr>
        <w:t>[Where &lt;Condition Expression&gt;]</w:t>
      </w:r>
    </w:p>
    <w:p w14:paraId="409AFE89" w14:textId="77777777" w:rsidR="0079611F" w:rsidRPr="00CC4403" w:rsidRDefault="0079611F" w:rsidP="0079611F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sz w:val="24"/>
          <w:szCs w:val="24"/>
        </w:rPr>
        <w:lastRenderedPageBreak/>
        <w:t>[Group By &lt;Result Column Expression&gt;</w:t>
      </w:r>
    </w:p>
    <w:p w14:paraId="15239302" w14:textId="77777777" w:rsidR="0079611F" w:rsidRPr="00CC4403" w:rsidRDefault="0079611F" w:rsidP="0079611F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sz w:val="24"/>
          <w:szCs w:val="24"/>
        </w:rPr>
        <w:t xml:space="preserve">             [</w:t>
      </w:r>
      <w:proofErr w:type="spellStart"/>
      <w:r w:rsidRPr="00CC4403">
        <w:rPr>
          <w:b/>
          <w:sz w:val="24"/>
          <w:szCs w:val="24"/>
        </w:rPr>
        <w:t>Hanving</w:t>
      </w:r>
      <w:proofErr w:type="spellEnd"/>
      <w:r w:rsidRPr="00CC4403">
        <w:rPr>
          <w:b/>
          <w:sz w:val="24"/>
          <w:szCs w:val="24"/>
        </w:rPr>
        <w:t>] &lt;Condition Expression</w:t>
      </w:r>
      <w:proofErr w:type="gramStart"/>
      <w:r w:rsidRPr="00CC4403">
        <w:rPr>
          <w:b/>
          <w:sz w:val="24"/>
          <w:szCs w:val="24"/>
        </w:rPr>
        <w:t xml:space="preserve">&gt;]   </w:t>
      </w:r>
      <w:proofErr w:type="gramEnd"/>
      <w:r w:rsidRPr="00CC4403">
        <w:rPr>
          <w:b/>
          <w:sz w:val="24"/>
          <w:szCs w:val="24"/>
        </w:rPr>
        <w:t>]</w:t>
      </w:r>
    </w:p>
    <w:p w14:paraId="5519D097" w14:textId="2F3B5E86" w:rsidR="0079611F" w:rsidRPr="00CC4403" w:rsidRDefault="0079611F" w:rsidP="0079611F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sz w:val="24"/>
          <w:szCs w:val="24"/>
        </w:rPr>
        <w:t>[Order By &lt;Result Column Expression&gt;[ASC|DESC]]</w:t>
      </w:r>
    </w:p>
    <w:p w14:paraId="13A5F700" w14:textId="610176F1" w:rsidR="00C82E2D" w:rsidRPr="00CC4403" w:rsidRDefault="00C82E2D" w:rsidP="0079611F">
      <w:pPr>
        <w:pStyle w:val="a3"/>
        <w:ind w:left="420" w:firstLineChars="0" w:firstLine="0"/>
        <w:rPr>
          <w:b/>
          <w:sz w:val="24"/>
          <w:szCs w:val="24"/>
        </w:rPr>
      </w:pPr>
    </w:p>
    <w:tbl>
      <w:tblPr>
        <w:tblW w:w="5139" w:type="pct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306"/>
        <w:gridCol w:w="6210"/>
      </w:tblGrid>
      <w:tr w:rsidR="009930A2" w:rsidRPr="00CC4403" w14:paraId="701C4321" w14:textId="77777777" w:rsidTr="00C65465">
        <w:trPr>
          <w:trHeight w:val="255"/>
        </w:trPr>
        <w:tc>
          <w:tcPr>
            <w:tcW w:w="1354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DF58A2A" w14:textId="77777777" w:rsidR="009930A2" w:rsidRPr="00CC4403" w:rsidRDefault="009930A2" w:rsidP="009930A2">
            <w:pPr>
              <w:pStyle w:val="a3"/>
              <w:ind w:left="420" w:firstLine="480"/>
              <w:rPr>
                <w:b/>
                <w:sz w:val="24"/>
                <w:szCs w:val="24"/>
              </w:rPr>
            </w:pPr>
            <w:r w:rsidRPr="00CC4403">
              <w:rPr>
                <w:rFonts w:hint="eastAsia"/>
                <w:b/>
                <w:sz w:val="24"/>
                <w:szCs w:val="24"/>
              </w:rPr>
              <w:t>查询条件</w:t>
            </w:r>
          </w:p>
        </w:tc>
        <w:tc>
          <w:tcPr>
            <w:tcW w:w="3646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FC267FD" w14:textId="77777777" w:rsidR="009930A2" w:rsidRPr="00CC4403" w:rsidRDefault="009930A2" w:rsidP="009930A2">
            <w:pPr>
              <w:pStyle w:val="a3"/>
              <w:ind w:left="420" w:firstLine="480"/>
              <w:rPr>
                <w:b/>
                <w:sz w:val="24"/>
                <w:szCs w:val="24"/>
              </w:rPr>
            </w:pPr>
            <w:r w:rsidRPr="00CC4403">
              <w:rPr>
                <w:rFonts w:hint="eastAsia"/>
                <w:b/>
                <w:sz w:val="24"/>
                <w:szCs w:val="24"/>
              </w:rPr>
              <w:t>谓  词</w:t>
            </w:r>
          </w:p>
        </w:tc>
      </w:tr>
      <w:tr w:rsidR="009930A2" w:rsidRPr="00CC4403" w14:paraId="149B1C3F" w14:textId="77777777" w:rsidTr="00C65465">
        <w:trPr>
          <w:trHeight w:val="255"/>
        </w:trPr>
        <w:tc>
          <w:tcPr>
            <w:tcW w:w="1354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7482A40" w14:textId="77777777" w:rsidR="009930A2" w:rsidRPr="00CC4403" w:rsidRDefault="009930A2" w:rsidP="009930A2">
            <w:pPr>
              <w:pStyle w:val="a3"/>
              <w:ind w:left="420" w:firstLine="480"/>
              <w:rPr>
                <w:b/>
                <w:sz w:val="24"/>
                <w:szCs w:val="24"/>
              </w:rPr>
            </w:pPr>
            <w:r w:rsidRPr="00CC4403">
              <w:rPr>
                <w:rFonts w:hint="eastAsia"/>
                <w:b/>
                <w:sz w:val="24"/>
                <w:szCs w:val="24"/>
              </w:rPr>
              <w:t>大小比较</w:t>
            </w:r>
          </w:p>
        </w:tc>
        <w:tc>
          <w:tcPr>
            <w:tcW w:w="3646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6898408" w14:textId="77777777" w:rsidR="009930A2" w:rsidRPr="00CC4403" w:rsidRDefault="009930A2" w:rsidP="009930A2">
            <w:pPr>
              <w:pStyle w:val="a3"/>
              <w:ind w:left="420" w:firstLine="480"/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 xml:space="preserve">=,&gt;,&lt;,&gt;=,&lt;=,&lt;&gt;  </w:t>
            </w:r>
            <w:r w:rsidRPr="00CC4403">
              <w:rPr>
                <w:rFonts w:hint="eastAsia"/>
                <w:b/>
                <w:sz w:val="24"/>
                <w:szCs w:val="24"/>
              </w:rPr>
              <w:t>以及</w:t>
            </w:r>
            <w:r w:rsidRPr="00CC4403">
              <w:rPr>
                <w:b/>
                <w:sz w:val="24"/>
                <w:szCs w:val="24"/>
              </w:rPr>
              <w:t>Not+</w:t>
            </w:r>
            <w:r w:rsidRPr="00CC4403">
              <w:rPr>
                <w:rFonts w:hint="eastAsia"/>
                <w:b/>
                <w:sz w:val="24"/>
                <w:szCs w:val="24"/>
              </w:rPr>
              <w:t>上述运算符</w:t>
            </w:r>
          </w:p>
        </w:tc>
      </w:tr>
      <w:tr w:rsidR="009930A2" w:rsidRPr="00CC4403" w14:paraId="7E2A4586" w14:textId="77777777" w:rsidTr="00C65465">
        <w:trPr>
          <w:trHeight w:val="255"/>
        </w:trPr>
        <w:tc>
          <w:tcPr>
            <w:tcW w:w="13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D9761C0" w14:textId="77777777" w:rsidR="009930A2" w:rsidRPr="00CC4403" w:rsidRDefault="009930A2" w:rsidP="009930A2">
            <w:pPr>
              <w:pStyle w:val="a3"/>
              <w:ind w:left="420" w:firstLine="480"/>
              <w:rPr>
                <w:b/>
                <w:sz w:val="24"/>
                <w:szCs w:val="24"/>
              </w:rPr>
            </w:pPr>
            <w:r w:rsidRPr="00CC4403">
              <w:rPr>
                <w:rFonts w:hint="eastAsia"/>
                <w:b/>
                <w:sz w:val="24"/>
                <w:szCs w:val="24"/>
              </w:rPr>
              <w:t>确定范围</w:t>
            </w:r>
          </w:p>
        </w:tc>
        <w:tc>
          <w:tcPr>
            <w:tcW w:w="364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38DB374" w14:textId="77777777" w:rsidR="009930A2" w:rsidRPr="00CC4403" w:rsidRDefault="009930A2" w:rsidP="009930A2">
            <w:pPr>
              <w:pStyle w:val="a3"/>
              <w:ind w:left="420" w:firstLine="480"/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Between… And…</w:t>
            </w:r>
            <w:proofErr w:type="gramStart"/>
            <w:r w:rsidRPr="00CC4403">
              <w:rPr>
                <w:b/>
                <w:sz w:val="24"/>
                <w:szCs w:val="24"/>
              </w:rPr>
              <w:t>…,</w:t>
            </w:r>
            <w:r w:rsidRPr="00CC4403">
              <w:rPr>
                <w:rFonts w:hint="eastAsia"/>
                <w:b/>
                <w:sz w:val="24"/>
                <w:szCs w:val="24"/>
              </w:rPr>
              <w:t>以及</w:t>
            </w:r>
            <w:proofErr w:type="gramEnd"/>
            <w:r w:rsidRPr="00CC4403">
              <w:rPr>
                <w:b/>
                <w:sz w:val="24"/>
                <w:szCs w:val="24"/>
              </w:rPr>
              <w:t>Not+</w:t>
            </w:r>
          </w:p>
        </w:tc>
      </w:tr>
      <w:tr w:rsidR="009930A2" w:rsidRPr="00CC4403" w14:paraId="3A584966" w14:textId="77777777" w:rsidTr="00C65465">
        <w:trPr>
          <w:trHeight w:val="255"/>
        </w:trPr>
        <w:tc>
          <w:tcPr>
            <w:tcW w:w="13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6BA2476" w14:textId="77777777" w:rsidR="009930A2" w:rsidRPr="00CC4403" w:rsidRDefault="009930A2" w:rsidP="009930A2">
            <w:pPr>
              <w:pStyle w:val="a3"/>
              <w:ind w:left="420" w:firstLine="480"/>
              <w:rPr>
                <w:b/>
                <w:sz w:val="24"/>
                <w:szCs w:val="24"/>
              </w:rPr>
            </w:pPr>
            <w:r w:rsidRPr="00CC4403">
              <w:rPr>
                <w:rFonts w:hint="eastAsia"/>
                <w:b/>
                <w:sz w:val="24"/>
                <w:szCs w:val="24"/>
              </w:rPr>
              <w:t>确定集合</w:t>
            </w:r>
          </w:p>
        </w:tc>
        <w:tc>
          <w:tcPr>
            <w:tcW w:w="364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E15833C" w14:textId="77777777" w:rsidR="009930A2" w:rsidRPr="00CC4403" w:rsidRDefault="009930A2" w:rsidP="009930A2">
            <w:pPr>
              <w:pStyle w:val="a3"/>
              <w:ind w:left="420" w:firstLine="480"/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IN</w:t>
            </w:r>
            <w:r w:rsidRPr="00CC4403">
              <w:rPr>
                <w:rFonts w:hint="eastAsia"/>
                <w:b/>
                <w:sz w:val="24"/>
                <w:szCs w:val="24"/>
              </w:rPr>
              <w:t>，</w:t>
            </w:r>
            <w:r w:rsidRPr="00CC4403">
              <w:rPr>
                <w:b/>
                <w:sz w:val="24"/>
                <w:szCs w:val="24"/>
              </w:rPr>
              <w:t>Not+</w:t>
            </w:r>
          </w:p>
        </w:tc>
      </w:tr>
      <w:tr w:rsidR="009930A2" w:rsidRPr="00CC4403" w14:paraId="7D880801" w14:textId="77777777" w:rsidTr="00C65465">
        <w:trPr>
          <w:trHeight w:val="255"/>
        </w:trPr>
        <w:tc>
          <w:tcPr>
            <w:tcW w:w="13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8049529" w14:textId="77777777" w:rsidR="009930A2" w:rsidRPr="00CC4403" w:rsidRDefault="009930A2" w:rsidP="009930A2">
            <w:pPr>
              <w:pStyle w:val="a3"/>
              <w:ind w:left="420" w:firstLine="480"/>
              <w:rPr>
                <w:b/>
                <w:sz w:val="24"/>
                <w:szCs w:val="24"/>
              </w:rPr>
            </w:pPr>
            <w:r w:rsidRPr="00CC4403">
              <w:rPr>
                <w:rFonts w:hint="eastAsia"/>
                <w:b/>
                <w:sz w:val="24"/>
                <w:szCs w:val="24"/>
              </w:rPr>
              <w:t>字符匹配</w:t>
            </w:r>
          </w:p>
        </w:tc>
        <w:tc>
          <w:tcPr>
            <w:tcW w:w="364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2DB2E33" w14:textId="77777777" w:rsidR="009930A2" w:rsidRPr="00CC4403" w:rsidRDefault="009930A2" w:rsidP="009930A2">
            <w:pPr>
              <w:pStyle w:val="a3"/>
              <w:ind w:left="420" w:firstLine="480"/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Like, Not+</w:t>
            </w:r>
          </w:p>
        </w:tc>
      </w:tr>
      <w:tr w:rsidR="009930A2" w:rsidRPr="00CC4403" w14:paraId="23C5F924" w14:textId="77777777" w:rsidTr="00C65465">
        <w:trPr>
          <w:trHeight w:val="255"/>
        </w:trPr>
        <w:tc>
          <w:tcPr>
            <w:tcW w:w="13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6A81861" w14:textId="77777777" w:rsidR="009930A2" w:rsidRPr="00CC4403" w:rsidRDefault="009930A2" w:rsidP="009930A2">
            <w:pPr>
              <w:pStyle w:val="a3"/>
              <w:ind w:left="420" w:firstLine="480"/>
              <w:rPr>
                <w:b/>
                <w:sz w:val="24"/>
                <w:szCs w:val="24"/>
              </w:rPr>
            </w:pPr>
            <w:r w:rsidRPr="00CC4403">
              <w:rPr>
                <w:rFonts w:hint="eastAsia"/>
                <w:b/>
                <w:sz w:val="24"/>
                <w:szCs w:val="24"/>
              </w:rPr>
              <w:t>空值判断</w:t>
            </w:r>
          </w:p>
        </w:tc>
        <w:tc>
          <w:tcPr>
            <w:tcW w:w="364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9BC318E" w14:textId="77777777" w:rsidR="009930A2" w:rsidRPr="00CC4403" w:rsidRDefault="009930A2" w:rsidP="009930A2">
            <w:pPr>
              <w:pStyle w:val="a3"/>
              <w:ind w:left="420" w:firstLine="480"/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Is Null, Is Not Null</w:t>
            </w:r>
            <w:r w:rsidRPr="00CC4403">
              <w:rPr>
                <w:rFonts w:hint="eastAsia"/>
                <w:b/>
                <w:sz w:val="24"/>
                <w:szCs w:val="24"/>
              </w:rPr>
              <w:t>或</w:t>
            </w:r>
            <w:r w:rsidRPr="00CC4403">
              <w:rPr>
                <w:b/>
                <w:sz w:val="24"/>
                <w:szCs w:val="24"/>
              </w:rPr>
              <w:t>Not+</w:t>
            </w:r>
          </w:p>
        </w:tc>
      </w:tr>
      <w:tr w:rsidR="009930A2" w:rsidRPr="00CC4403" w14:paraId="22C7D8BA" w14:textId="77777777" w:rsidTr="00C65465">
        <w:trPr>
          <w:trHeight w:val="305"/>
        </w:trPr>
        <w:tc>
          <w:tcPr>
            <w:tcW w:w="13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CF3AAC6" w14:textId="77777777" w:rsidR="009930A2" w:rsidRPr="00CC4403" w:rsidRDefault="009930A2" w:rsidP="009930A2">
            <w:pPr>
              <w:pStyle w:val="a3"/>
              <w:ind w:left="420" w:firstLine="480"/>
              <w:rPr>
                <w:b/>
                <w:sz w:val="24"/>
                <w:szCs w:val="24"/>
              </w:rPr>
            </w:pPr>
            <w:r w:rsidRPr="00CC4403">
              <w:rPr>
                <w:rFonts w:hint="eastAsia"/>
                <w:b/>
                <w:sz w:val="24"/>
                <w:szCs w:val="24"/>
              </w:rPr>
              <w:t>多重条件</w:t>
            </w:r>
          </w:p>
        </w:tc>
        <w:tc>
          <w:tcPr>
            <w:tcW w:w="364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AEB5FD3" w14:textId="77777777" w:rsidR="009930A2" w:rsidRPr="00CC4403" w:rsidRDefault="009930A2" w:rsidP="009930A2">
            <w:pPr>
              <w:pStyle w:val="a3"/>
              <w:ind w:left="420" w:firstLine="480"/>
              <w:rPr>
                <w:b/>
                <w:sz w:val="24"/>
                <w:szCs w:val="24"/>
              </w:rPr>
            </w:pPr>
            <w:proofErr w:type="gramStart"/>
            <w:r w:rsidRPr="00CC4403">
              <w:rPr>
                <w:b/>
                <w:sz w:val="24"/>
                <w:szCs w:val="24"/>
              </w:rPr>
              <w:t>And ,</w:t>
            </w:r>
            <w:proofErr w:type="gramEnd"/>
            <w:r w:rsidRPr="00CC4403">
              <w:rPr>
                <w:b/>
                <w:sz w:val="24"/>
                <w:szCs w:val="24"/>
              </w:rPr>
              <w:t xml:space="preserve"> OR, NOT</w:t>
            </w:r>
          </w:p>
        </w:tc>
      </w:tr>
      <w:tr w:rsidR="009930A2" w:rsidRPr="00CC4403" w14:paraId="771836F9" w14:textId="77777777" w:rsidTr="00C65465">
        <w:trPr>
          <w:trHeight w:val="220"/>
        </w:trPr>
        <w:tc>
          <w:tcPr>
            <w:tcW w:w="13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7D21E73" w14:textId="77777777" w:rsidR="009930A2" w:rsidRPr="00CC4403" w:rsidRDefault="009930A2" w:rsidP="009930A2">
            <w:pPr>
              <w:pStyle w:val="a3"/>
              <w:ind w:left="420" w:firstLine="480"/>
              <w:rPr>
                <w:b/>
                <w:sz w:val="24"/>
                <w:szCs w:val="24"/>
              </w:rPr>
            </w:pPr>
            <w:r w:rsidRPr="00CC4403">
              <w:rPr>
                <w:rFonts w:hint="eastAsia"/>
                <w:b/>
                <w:sz w:val="24"/>
                <w:szCs w:val="24"/>
              </w:rPr>
              <w:t>谓词</w:t>
            </w:r>
          </w:p>
        </w:tc>
        <w:tc>
          <w:tcPr>
            <w:tcW w:w="364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2E71B8A" w14:textId="77777777" w:rsidR="009930A2" w:rsidRPr="00CC4403" w:rsidRDefault="009930A2" w:rsidP="009930A2">
            <w:pPr>
              <w:pStyle w:val="a3"/>
              <w:ind w:left="420" w:firstLine="480"/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EXISTS(</w:t>
            </w:r>
            <w:r w:rsidRPr="00CC4403">
              <w:rPr>
                <w:rFonts w:hint="eastAsia"/>
                <w:b/>
                <w:sz w:val="24"/>
                <w:szCs w:val="24"/>
              </w:rPr>
              <w:t>存在量词</w:t>
            </w:r>
            <w:r w:rsidRPr="00CC4403">
              <w:rPr>
                <w:b/>
                <w:sz w:val="24"/>
                <w:szCs w:val="24"/>
              </w:rPr>
              <w:t>)</w:t>
            </w:r>
            <w:r w:rsidRPr="00CC4403">
              <w:rPr>
                <w:rFonts w:hint="eastAsia"/>
                <w:b/>
                <w:sz w:val="24"/>
                <w:szCs w:val="24"/>
              </w:rPr>
              <w:t>，</w:t>
            </w:r>
            <w:r w:rsidRPr="00CC4403">
              <w:rPr>
                <w:b/>
                <w:sz w:val="24"/>
                <w:szCs w:val="24"/>
              </w:rPr>
              <w:t>ALL</w:t>
            </w:r>
            <w:r w:rsidRPr="00CC4403">
              <w:rPr>
                <w:rFonts w:hint="eastAsia"/>
                <w:b/>
                <w:sz w:val="24"/>
                <w:szCs w:val="24"/>
              </w:rPr>
              <w:t>，</w:t>
            </w:r>
            <w:r w:rsidRPr="00CC4403">
              <w:rPr>
                <w:b/>
                <w:sz w:val="24"/>
                <w:szCs w:val="24"/>
              </w:rPr>
              <w:t>SOME</w:t>
            </w:r>
            <w:r w:rsidRPr="00CC4403">
              <w:rPr>
                <w:rFonts w:hint="eastAsia"/>
                <w:b/>
                <w:sz w:val="24"/>
                <w:szCs w:val="24"/>
              </w:rPr>
              <w:t>，</w:t>
            </w:r>
            <w:r w:rsidRPr="00CC4403">
              <w:rPr>
                <w:b/>
                <w:sz w:val="24"/>
                <w:szCs w:val="24"/>
              </w:rPr>
              <w:t>UNIQUE ,LIKE</w:t>
            </w:r>
          </w:p>
        </w:tc>
      </w:tr>
      <w:tr w:rsidR="009930A2" w:rsidRPr="00CC4403" w14:paraId="0BFD2842" w14:textId="77777777" w:rsidTr="00C65465">
        <w:trPr>
          <w:trHeight w:val="220"/>
        </w:trPr>
        <w:tc>
          <w:tcPr>
            <w:tcW w:w="13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701F75A" w14:textId="77777777" w:rsidR="009930A2" w:rsidRPr="00CC4403" w:rsidRDefault="009930A2" w:rsidP="009930A2">
            <w:pPr>
              <w:pStyle w:val="a3"/>
              <w:ind w:left="420" w:firstLine="480"/>
              <w:rPr>
                <w:b/>
                <w:sz w:val="24"/>
                <w:szCs w:val="24"/>
              </w:rPr>
            </w:pPr>
            <w:r w:rsidRPr="00CC4403">
              <w:rPr>
                <w:rFonts w:hint="eastAsia"/>
                <w:b/>
                <w:sz w:val="24"/>
                <w:szCs w:val="24"/>
              </w:rPr>
              <w:t>聚合函数</w:t>
            </w:r>
          </w:p>
        </w:tc>
        <w:tc>
          <w:tcPr>
            <w:tcW w:w="364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17B2312" w14:textId="77777777" w:rsidR="009930A2" w:rsidRPr="00CC4403" w:rsidRDefault="009930A2" w:rsidP="009930A2">
            <w:pPr>
              <w:pStyle w:val="a3"/>
              <w:ind w:left="420" w:firstLine="480"/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AVG(</w:t>
            </w:r>
            <w:r w:rsidRPr="00CC4403">
              <w:rPr>
                <w:rFonts w:hint="eastAsia"/>
                <w:b/>
                <w:sz w:val="24"/>
                <w:szCs w:val="24"/>
              </w:rPr>
              <w:t>平均值</w:t>
            </w:r>
            <w:r w:rsidRPr="00CC4403">
              <w:rPr>
                <w:b/>
                <w:sz w:val="24"/>
                <w:szCs w:val="24"/>
              </w:rPr>
              <w:t>)</w:t>
            </w:r>
            <w:r w:rsidRPr="00CC4403">
              <w:rPr>
                <w:rFonts w:hint="eastAsia"/>
                <w:b/>
                <w:sz w:val="24"/>
                <w:szCs w:val="24"/>
              </w:rPr>
              <w:t>，</w:t>
            </w:r>
            <w:r w:rsidRPr="00CC4403">
              <w:rPr>
                <w:b/>
                <w:sz w:val="24"/>
                <w:szCs w:val="24"/>
              </w:rPr>
              <w:t>MIN(</w:t>
            </w:r>
            <w:r w:rsidRPr="00CC4403">
              <w:rPr>
                <w:rFonts w:hint="eastAsia"/>
                <w:b/>
                <w:sz w:val="24"/>
                <w:szCs w:val="24"/>
              </w:rPr>
              <w:t>最小值</w:t>
            </w:r>
            <w:r w:rsidRPr="00CC4403">
              <w:rPr>
                <w:b/>
                <w:sz w:val="24"/>
                <w:szCs w:val="24"/>
              </w:rPr>
              <w:t>)</w:t>
            </w:r>
            <w:r w:rsidRPr="00CC4403">
              <w:rPr>
                <w:rFonts w:hint="eastAsia"/>
                <w:b/>
                <w:sz w:val="24"/>
                <w:szCs w:val="24"/>
              </w:rPr>
              <w:t>，</w:t>
            </w:r>
            <w:r w:rsidRPr="00CC4403">
              <w:rPr>
                <w:b/>
                <w:sz w:val="24"/>
                <w:szCs w:val="24"/>
              </w:rPr>
              <w:t>MAX(</w:t>
            </w:r>
            <w:r w:rsidRPr="00CC4403">
              <w:rPr>
                <w:rFonts w:hint="eastAsia"/>
                <w:b/>
                <w:sz w:val="24"/>
                <w:szCs w:val="24"/>
              </w:rPr>
              <w:t>最大值</w:t>
            </w:r>
            <w:r w:rsidRPr="00CC4403">
              <w:rPr>
                <w:b/>
                <w:sz w:val="24"/>
                <w:szCs w:val="24"/>
              </w:rPr>
              <w:t>)</w:t>
            </w:r>
            <w:r w:rsidRPr="00CC4403">
              <w:rPr>
                <w:rFonts w:hint="eastAsia"/>
                <w:b/>
                <w:sz w:val="24"/>
                <w:szCs w:val="24"/>
              </w:rPr>
              <w:t>，</w:t>
            </w:r>
            <w:r w:rsidRPr="00CC4403">
              <w:rPr>
                <w:b/>
                <w:sz w:val="24"/>
                <w:szCs w:val="24"/>
              </w:rPr>
              <w:t>SUM(</w:t>
            </w:r>
            <w:r w:rsidRPr="00CC4403">
              <w:rPr>
                <w:rFonts w:hint="eastAsia"/>
                <w:b/>
                <w:sz w:val="24"/>
                <w:szCs w:val="24"/>
              </w:rPr>
              <w:t>和</w:t>
            </w:r>
            <w:r w:rsidRPr="00CC4403">
              <w:rPr>
                <w:b/>
                <w:sz w:val="24"/>
                <w:szCs w:val="24"/>
              </w:rPr>
              <w:t>)</w:t>
            </w:r>
            <w:r w:rsidRPr="00CC4403">
              <w:rPr>
                <w:rFonts w:hint="eastAsia"/>
                <w:b/>
                <w:sz w:val="24"/>
                <w:szCs w:val="24"/>
              </w:rPr>
              <w:t>，</w:t>
            </w:r>
            <w:r w:rsidRPr="00CC4403">
              <w:rPr>
                <w:b/>
                <w:sz w:val="24"/>
                <w:szCs w:val="24"/>
              </w:rPr>
              <w:t>COUNT</w:t>
            </w:r>
            <w:r w:rsidRPr="00CC4403">
              <w:rPr>
                <w:rFonts w:hint="eastAsia"/>
                <w:b/>
                <w:sz w:val="24"/>
                <w:szCs w:val="24"/>
              </w:rPr>
              <w:t xml:space="preserve">（计数） </w:t>
            </w:r>
          </w:p>
        </w:tc>
      </w:tr>
    </w:tbl>
    <w:p w14:paraId="78A9A61C" w14:textId="1F567058" w:rsidR="009930A2" w:rsidRPr="00CC4403" w:rsidRDefault="009930A2" w:rsidP="0079611F">
      <w:pPr>
        <w:pStyle w:val="a3"/>
        <w:ind w:left="420" w:firstLineChars="0" w:firstLine="0"/>
        <w:rPr>
          <w:b/>
          <w:sz w:val="24"/>
          <w:szCs w:val="24"/>
        </w:rPr>
      </w:pPr>
    </w:p>
    <w:p w14:paraId="665E9470" w14:textId="77777777" w:rsidR="007D0082" w:rsidRPr="00DE003C" w:rsidRDefault="009930A2" w:rsidP="007D0082">
      <w:pPr>
        <w:pStyle w:val="a3"/>
        <w:ind w:left="420" w:firstLineChars="0" w:firstLine="0"/>
        <w:rPr>
          <w:b/>
          <w:color w:val="FF0000"/>
          <w:sz w:val="24"/>
          <w:szCs w:val="24"/>
        </w:rPr>
      </w:pPr>
      <w:r w:rsidRPr="00DE003C">
        <w:rPr>
          <w:rFonts w:hint="eastAsia"/>
          <w:b/>
          <w:color w:val="FF0000"/>
          <w:sz w:val="24"/>
          <w:szCs w:val="24"/>
          <w:highlight w:val="yellow"/>
        </w:rPr>
        <w:t>要求掌握：</w:t>
      </w:r>
    </w:p>
    <w:p w14:paraId="40BA0DAD" w14:textId="505FA38D" w:rsidR="004373FB" w:rsidRPr="00CC4403" w:rsidRDefault="004373FB" w:rsidP="004373FB">
      <w:pPr>
        <w:pStyle w:val="a3"/>
        <w:numPr>
          <w:ilvl w:val="0"/>
          <w:numId w:val="26"/>
        </w:numPr>
        <w:ind w:left="420" w:firstLineChars="0" w:firstLine="0"/>
        <w:rPr>
          <w:b/>
          <w:sz w:val="24"/>
          <w:szCs w:val="24"/>
          <w:highlight w:val="yellow"/>
        </w:rPr>
      </w:pPr>
      <w:r w:rsidRPr="00CC4403">
        <w:rPr>
          <w:rFonts w:hint="eastAsia"/>
          <w:b/>
          <w:sz w:val="24"/>
          <w:szCs w:val="24"/>
          <w:highlight w:val="yellow"/>
        </w:rPr>
        <w:t>会利用</w:t>
      </w:r>
      <w:r w:rsidR="00FF1299" w:rsidRPr="00CC4403">
        <w:rPr>
          <w:rFonts w:hint="eastAsia"/>
          <w:b/>
          <w:sz w:val="24"/>
          <w:szCs w:val="24"/>
          <w:highlight w:val="yellow"/>
        </w:rPr>
        <w:t>带搜索条件（</w:t>
      </w:r>
      <w:r w:rsidR="00FF1299" w:rsidRPr="00CC4403">
        <w:rPr>
          <w:b/>
          <w:sz w:val="24"/>
          <w:szCs w:val="24"/>
          <w:highlight w:val="yellow"/>
        </w:rPr>
        <w:t>WHERE子句）</w:t>
      </w:r>
      <w:r w:rsidR="00526FB6" w:rsidRPr="00CC4403">
        <w:rPr>
          <w:rFonts w:hint="eastAsia"/>
          <w:b/>
          <w:sz w:val="24"/>
          <w:szCs w:val="24"/>
          <w:highlight w:val="yellow"/>
        </w:rPr>
        <w:t>进行</w:t>
      </w:r>
      <w:r w:rsidR="00FF1299" w:rsidRPr="00CC4403">
        <w:rPr>
          <w:b/>
          <w:sz w:val="24"/>
          <w:szCs w:val="24"/>
          <w:highlight w:val="yellow"/>
        </w:rPr>
        <w:t xml:space="preserve">查询 </w:t>
      </w:r>
    </w:p>
    <w:p w14:paraId="48D278DB" w14:textId="5A5705D0" w:rsidR="007D0082" w:rsidRPr="00CC4403" w:rsidRDefault="007D0082" w:rsidP="00F7269E">
      <w:pPr>
        <w:pStyle w:val="a3"/>
        <w:numPr>
          <w:ilvl w:val="0"/>
          <w:numId w:val="26"/>
        </w:numPr>
        <w:ind w:left="420" w:firstLineChars="0" w:firstLine="0"/>
        <w:rPr>
          <w:b/>
          <w:sz w:val="24"/>
          <w:szCs w:val="24"/>
          <w:highlight w:val="yellow"/>
        </w:rPr>
      </w:pPr>
      <w:r w:rsidRPr="00CC4403">
        <w:rPr>
          <w:rFonts w:hint="eastAsia"/>
          <w:b/>
          <w:sz w:val="24"/>
          <w:szCs w:val="24"/>
          <w:highlight w:val="yellow"/>
        </w:rPr>
        <w:t>根据字符匹配条件查询属性值与“匹配串”相匹配或不匹配的元组</w:t>
      </w:r>
    </w:p>
    <w:p w14:paraId="5F979A52" w14:textId="77777777" w:rsidR="006A50E7" w:rsidRPr="00CC4403" w:rsidRDefault="006A50E7" w:rsidP="006A50E7">
      <w:pPr>
        <w:ind w:left="420"/>
        <w:rPr>
          <w:b/>
          <w:sz w:val="24"/>
          <w:szCs w:val="24"/>
        </w:rPr>
      </w:pPr>
      <w:r w:rsidRPr="00DE003C">
        <w:rPr>
          <w:rFonts w:hint="eastAsia"/>
          <w:b/>
          <w:bCs/>
          <w:color w:val="FF0000"/>
          <w:sz w:val="24"/>
          <w:szCs w:val="24"/>
        </w:rPr>
        <w:t>字符匹配条件</w:t>
      </w:r>
      <w:r w:rsidRPr="00CC4403">
        <w:rPr>
          <w:rFonts w:hint="eastAsia"/>
          <w:b/>
          <w:sz w:val="24"/>
          <w:szCs w:val="24"/>
        </w:rPr>
        <w:t xml:space="preserve">　通常用于查询属性值与“匹配串”相匹配或不匹配的元组，可以使用谓词</w:t>
      </w:r>
      <w:r w:rsidRPr="00CC4403">
        <w:rPr>
          <w:b/>
          <w:sz w:val="24"/>
          <w:szCs w:val="24"/>
        </w:rPr>
        <w:t>LIKE</w:t>
      </w:r>
      <w:r w:rsidRPr="00CC4403">
        <w:rPr>
          <w:rFonts w:hint="eastAsia"/>
          <w:b/>
          <w:sz w:val="24"/>
          <w:szCs w:val="24"/>
        </w:rPr>
        <w:t>或</w:t>
      </w:r>
      <w:r w:rsidRPr="00CC4403">
        <w:rPr>
          <w:b/>
          <w:sz w:val="24"/>
          <w:szCs w:val="24"/>
        </w:rPr>
        <w:t>NOT</w:t>
      </w:r>
      <w:r w:rsidRPr="00CC4403">
        <w:rPr>
          <w:rFonts w:hint="eastAsia"/>
          <w:b/>
          <w:sz w:val="24"/>
          <w:szCs w:val="24"/>
        </w:rPr>
        <w:t xml:space="preserve">　</w:t>
      </w:r>
      <w:r w:rsidRPr="00CC4403">
        <w:rPr>
          <w:b/>
          <w:sz w:val="24"/>
          <w:szCs w:val="24"/>
        </w:rPr>
        <w:t>LIKE</w:t>
      </w:r>
      <w:r w:rsidRPr="00CC4403">
        <w:rPr>
          <w:rFonts w:hint="eastAsia"/>
          <w:b/>
          <w:sz w:val="24"/>
          <w:szCs w:val="24"/>
        </w:rPr>
        <w:t>实现。其基本格式为：</w:t>
      </w:r>
    </w:p>
    <w:p w14:paraId="56082A88" w14:textId="77777777" w:rsidR="006A50E7" w:rsidRPr="00CC4403" w:rsidRDefault="006A50E7" w:rsidP="006A50E7">
      <w:pPr>
        <w:ind w:left="42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lastRenderedPageBreak/>
        <w:t xml:space="preserve">　　</w:t>
      </w:r>
      <w:r w:rsidRPr="00CC4403">
        <w:rPr>
          <w:b/>
          <w:sz w:val="24"/>
          <w:szCs w:val="24"/>
        </w:rPr>
        <w:t>[Not] Like ‘&lt;匹配串&gt;’ [Escape ‘&lt;换码字符&gt;’]</w:t>
      </w:r>
    </w:p>
    <w:p w14:paraId="12548F15" w14:textId="77777777" w:rsidR="006A50E7" w:rsidRPr="00F73F32" w:rsidRDefault="006A50E7" w:rsidP="006A50E7">
      <w:pPr>
        <w:ind w:left="420"/>
        <w:rPr>
          <w:b/>
          <w:color w:val="FF0000"/>
          <w:sz w:val="24"/>
          <w:szCs w:val="24"/>
        </w:rPr>
      </w:pPr>
      <w:r w:rsidRPr="00F73F32">
        <w:rPr>
          <w:b/>
          <w:color w:val="FF0000"/>
          <w:sz w:val="24"/>
          <w:szCs w:val="24"/>
        </w:rPr>
        <w:t xml:space="preserve">     通配符：</w:t>
      </w:r>
    </w:p>
    <w:p w14:paraId="5101CCC7" w14:textId="77777777" w:rsidR="006A50E7" w:rsidRPr="00CC4403" w:rsidRDefault="006A50E7" w:rsidP="006A50E7">
      <w:pPr>
        <w:ind w:left="420"/>
        <w:rPr>
          <w:b/>
          <w:sz w:val="24"/>
          <w:szCs w:val="24"/>
        </w:rPr>
      </w:pPr>
      <w:r w:rsidRPr="00CC4403">
        <w:rPr>
          <w:b/>
          <w:sz w:val="24"/>
          <w:szCs w:val="24"/>
        </w:rPr>
        <w:t xml:space="preserve">            ％（百分号）：代表任意长度的字符串；</w:t>
      </w:r>
    </w:p>
    <w:p w14:paraId="4D19D851" w14:textId="77777777" w:rsidR="006A50E7" w:rsidRPr="00CC4403" w:rsidRDefault="006A50E7" w:rsidP="006A50E7">
      <w:pPr>
        <w:ind w:left="420"/>
        <w:rPr>
          <w:b/>
          <w:sz w:val="24"/>
          <w:szCs w:val="24"/>
        </w:rPr>
      </w:pPr>
      <w:r w:rsidRPr="00CC4403">
        <w:rPr>
          <w:b/>
          <w:sz w:val="24"/>
          <w:szCs w:val="24"/>
        </w:rPr>
        <w:t xml:space="preserve">             _ （下划线）：代表任意单个字符。</w:t>
      </w:r>
    </w:p>
    <w:p w14:paraId="738C7616" w14:textId="77777777" w:rsidR="006A50E7" w:rsidRPr="00CC4403" w:rsidRDefault="006A50E7" w:rsidP="006A50E7">
      <w:pPr>
        <w:ind w:left="420"/>
        <w:rPr>
          <w:b/>
          <w:sz w:val="24"/>
          <w:szCs w:val="24"/>
        </w:rPr>
      </w:pPr>
      <w:r w:rsidRPr="00CC4403">
        <w:rPr>
          <w:b/>
          <w:sz w:val="24"/>
          <w:szCs w:val="24"/>
        </w:rPr>
        <w:t xml:space="preserve">    e.g.  Select * From Course Where </w:t>
      </w:r>
      <w:proofErr w:type="spellStart"/>
      <w:r w:rsidRPr="00CC4403">
        <w:rPr>
          <w:b/>
          <w:sz w:val="24"/>
          <w:szCs w:val="24"/>
        </w:rPr>
        <w:t>CName</w:t>
      </w:r>
      <w:proofErr w:type="spellEnd"/>
      <w:r w:rsidRPr="00CC4403">
        <w:rPr>
          <w:b/>
          <w:sz w:val="24"/>
          <w:szCs w:val="24"/>
        </w:rPr>
        <w:t xml:space="preserve"> Like ‘微机%’</w:t>
      </w:r>
    </w:p>
    <w:p w14:paraId="6E9B21F3" w14:textId="77777777" w:rsidR="006A50E7" w:rsidRPr="00CC4403" w:rsidRDefault="006A50E7" w:rsidP="006A50E7">
      <w:pPr>
        <w:ind w:left="420"/>
        <w:rPr>
          <w:b/>
          <w:sz w:val="24"/>
          <w:szCs w:val="24"/>
        </w:rPr>
      </w:pPr>
      <w:r w:rsidRPr="00CC4403">
        <w:rPr>
          <w:b/>
          <w:sz w:val="24"/>
          <w:szCs w:val="24"/>
        </w:rPr>
        <w:t xml:space="preserve">    e.g.  Select * From Course Where </w:t>
      </w:r>
      <w:proofErr w:type="spellStart"/>
      <w:r w:rsidRPr="00CC4403">
        <w:rPr>
          <w:b/>
          <w:sz w:val="24"/>
          <w:szCs w:val="24"/>
        </w:rPr>
        <w:t>CNo</w:t>
      </w:r>
      <w:proofErr w:type="spellEnd"/>
      <w:r w:rsidRPr="00CC4403">
        <w:rPr>
          <w:b/>
          <w:sz w:val="24"/>
          <w:szCs w:val="24"/>
        </w:rPr>
        <w:t xml:space="preserve"> Like ‘__B%’</w:t>
      </w:r>
    </w:p>
    <w:p w14:paraId="50726023" w14:textId="77777777" w:rsidR="006A50E7" w:rsidRPr="00CC4403" w:rsidRDefault="006A50E7" w:rsidP="006A50E7">
      <w:pPr>
        <w:ind w:left="420"/>
        <w:rPr>
          <w:b/>
          <w:sz w:val="24"/>
          <w:szCs w:val="24"/>
        </w:rPr>
      </w:pPr>
      <w:r w:rsidRPr="00CC4403">
        <w:rPr>
          <w:b/>
          <w:sz w:val="24"/>
          <w:szCs w:val="24"/>
        </w:rPr>
        <w:t xml:space="preserve">      </w:t>
      </w:r>
      <w:r w:rsidRPr="00F73F32">
        <w:rPr>
          <w:b/>
          <w:color w:val="FF0000"/>
          <w:sz w:val="24"/>
          <w:szCs w:val="24"/>
        </w:rPr>
        <w:t>换码字符</w:t>
      </w:r>
      <w:r w:rsidRPr="00CC4403">
        <w:rPr>
          <w:b/>
          <w:sz w:val="24"/>
          <w:szCs w:val="24"/>
        </w:rPr>
        <w:t>：匹配串中紧跟换码字符后的一个字符为普通字符，即不具有通配含义</w:t>
      </w:r>
    </w:p>
    <w:p w14:paraId="4EDEF81B" w14:textId="77777777" w:rsidR="006A50E7" w:rsidRPr="00CC4403" w:rsidRDefault="006A50E7" w:rsidP="006A50E7">
      <w:pPr>
        <w:ind w:left="420"/>
        <w:rPr>
          <w:b/>
          <w:sz w:val="24"/>
          <w:szCs w:val="24"/>
        </w:rPr>
      </w:pPr>
      <w:r w:rsidRPr="00CC4403">
        <w:rPr>
          <w:b/>
          <w:sz w:val="24"/>
          <w:szCs w:val="24"/>
        </w:rPr>
        <w:t xml:space="preserve">    e.g.  Select </w:t>
      </w:r>
      <w:proofErr w:type="spellStart"/>
      <w:r w:rsidRPr="00CC4403">
        <w:rPr>
          <w:b/>
          <w:sz w:val="24"/>
          <w:szCs w:val="24"/>
        </w:rPr>
        <w:t>CName</w:t>
      </w:r>
      <w:proofErr w:type="spellEnd"/>
      <w:r w:rsidRPr="00CC4403">
        <w:rPr>
          <w:b/>
          <w:sz w:val="24"/>
          <w:szCs w:val="24"/>
        </w:rPr>
        <w:t xml:space="preserve"> from Course </w:t>
      </w:r>
    </w:p>
    <w:p w14:paraId="5AE0F208" w14:textId="77777777" w:rsidR="006A50E7" w:rsidRPr="00CC4403" w:rsidRDefault="006A50E7" w:rsidP="006A50E7">
      <w:pPr>
        <w:ind w:left="420"/>
        <w:rPr>
          <w:b/>
          <w:sz w:val="24"/>
          <w:szCs w:val="24"/>
        </w:rPr>
      </w:pPr>
      <w:r w:rsidRPr="00CC4403">
        <w:rPr>
          <w:b/>
          <w:sz w:val="24"/>
          <w:szCs w:val="24"/>
        </w:rPr>
        <w:t xml:space="preserve">               Where </w:t>
      </w:r>
      <w:proofErr w:type="spellStart"/>
      <w:r w:rsidRPr="00CC4403">
        <w:rPr>
          <w:b/>
          <w:sz w:val="24"/>
          <w:szCs w:val="24"/>
        </w:rPr>
        <w:t>SName</w:t>
      </w:r>
      <w:proofErr w:type="spellEnd"/>
      <w:r w:rsidRPr="00CC4403">
        <w:rPr>
          <w:b/>
          <w:sz w:val="24"/>
          <w:szCs w:val="24"/>
        </w:rPr>
        <w:t xml:space="preserve"> Like ‘DB\_%</w:t>
      </w:r>
      <w:proofErr w:type="spellStart"/>
      <w:r w:rsidRPr="00CC4403">
        <w:rPr>
          <w:b/>
          <w:sz w:val="24"/>
          <w:szCs w:val="24"/>
        </w:rPr>
        <w:t>i</w:t>
      </w:r>
      <w:proofErr w:type="spellEnd"/>
      <w:r w:rsidRPr="00CC4403">
        <w:rPr>
          <w:b/>
          <w:sz w:val="24"/>
          <w:szCs w:val="24"/>
        </w:rPr>
        <w:t>__’ Escape ‘\’</w:t>
      </w:r>
    </w:p>
    <w:p w14:paraId="03D12618" w14:textId="3C9A94CF" w:rsidR="00A75131" w:rsidRPr="00CC4403" w:rsidRDefault="00C65465" w:rsidP="00C65465">
      <w:pPr>
        <w:pStyle w:val="a3"/>
        <w:numPr>
          <w:ilvl w:val="0"/>
          <w:numId w:val="26"/>
        </w:numPr>
        <w:ind w:left="420" w:firstLineChars="0" w:firstLine="0"/>
        <w:rPr>
          <w:b/>
          <w:sz w:val="24"/>
          <w:szCs w:val="24"/>
          <w:highlight w:val="yellow"/>
        </w:rPr>
      </w:pPr>
      <w:r w:rsidRPr="00CC4403">
        <w:rPr>
          <w:rFonts w:hint="eastAsia"/>
          <w:b/>
          <w:sz w:val="24"/>
          <w:szCs w:val="24"/>
          <w:highlight w:val="yellow"/>
        </w:rPr>
        <w:t>会</w:t>
      </w:r>
      <w:r w:rsidR="00D442C3" w:rsidRPr="00CC4403">
        <w:rPr>
          <w:rFonts w:hint="eastAsia"/>
          <w:b/>
          <w:sz w:val="24"/>
          <w:szCs w:val="24"/>
          <w:highlight w:val="yellow"/>
        </w:rPr>
        <w:t>在</w:t>
      </w:r>
      <w:r w:rsidR="00D442C3" w:rsidRPr="00CC4403">
        <w:rPr>
          <w:b/>
          <w:sz w:val="24"/>
          <w:szCs w:val="24"/>
          <w:highlight w:val="yellow"/>
        </w:rPr>
        <w:t>SELECT</w:t>
      </w:r>
      <w:r w:rsidR="00D442C3" w:rsidRPr="00CC4403">
        <w:rPr>
          <w:rFonts w:hint="eastAsia"/>
          <w:b/>
          <w:sz w:val="24"/>
          <w:szCs w:val="24"/>
          <w:highlight w:val="yellow"/>
        </w:rPr>
        <w:t>语句中使用集合函数</w:t>
      </w:r>
      <w:r w:rsidRPr="00CC4403">
        <w:rPr>
          <w:rFonts w:hint="eastAsia"/>
          <w:b/>
          <w:sz w:val="24"/>
          <w:szCs w:val="24"/>
          <w:highlight w:val="yellow"/>
        </w:rPr>
        <w:t>对查询结果进行统计</w:t>
      </w:r>
    </w:p>
    <w:p w14:paraId="7BA46F93" w14:textId="3AD5D54A" w:rsidR="00C65465" w:rsidRPr="00CC4403" w:rsidRDefault="00781F19" w:rsidP="00C65465">
      <w:pPr>
        <w:ind w:left="42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3864383F" wp14:editId="0539C0FB">
            <wp:extent cx="4180296" cy="1025194"/>
            <wp:effectExtent l="0" t="0" r="0" b="381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242481" cy="104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299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372"/>
        <w:gridCol w:w="4927"/>
      </w:tblGrid>
      <w:tr w:rsidR="00CC4403" w:rsidRPr="00CC4403" w14:paraId="7FCCCE5E" w14:textId="77777777" w:rsidTr="00CC4403">
        <w:trPr>
          <w:trHeight w:val="160"/>
        </w:trPr>
        <w:tc>
          <w:tcPr>
            <w:tcW w:w="0" w:type="auto"/>
            <w:tcBorders>
              <w:top w:val="single" w:sz="1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2901E74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集合函数</w:t>
            </w:r>
          </w:p>
        </w:tc>
        <w:tc>
          <w:tcPr>
            <w:tcW w:w="0" w:type="auto"/>
            <w:tcBorders>
              <w:top w:val="single" w:sz="1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DED3311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功  能</w:t>
            </w:r>
          </w:p>
        </w:tc>
      </w:tr>
      <w:tr w:rsidR="00CC4403" w:rsidRPr="00CC4403" w14:paraId="33BBB9B2" w14:textId="77777777" w:rsidTr="00CC4403">
        <w:trPr>
          <w:trHeight w:val="160"/>
        </w:trPr>
        <w:tc>
          <w:tcPr>
            <w:tcW w:w="0" w:type="auto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F15D904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proofErr w:type="gramStart"/>
            <w:r w:rsidRPr="00CC4403">
              <w:rPr>
                <w:b/>
                <w:sz w:val="24"/>
                <w:szCs w:val="24"/>
              </w:rPr>
              <w:t>COUNT(</w:t>
            </w:r>
            <w:proofErr w:type="gramEnd"/>
            <w:r w:rsidRPr="00CC4403">
              <w:rPr>
                <w:b/>
                <w:sz w:val="24"/>
                <w:szCs w:val="24"/>
              </w:rPr>
              <w:t>*)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4336BCF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选定的行数</w:t>
            </w:r>
          </w:p>
        </w:tc>
      </w:tr>
      <w:tr w:rsidR="00CC4403" w:rsidRPr="00CC4403" w14:paraId="60439609" w14:textId="77777777" w:rsidTr="00CC4403">
        <w:trPr>
          <w:trHeight w:val="160"/>
        </w:trPr>
        <w:tc>
          <w:tcPr>
            <w:tcW w:w="0" w:type="auto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3CF9ECE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SUM(&lt;EXP&gt;)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F0C2712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表达式中所有值的和</w:t>
            </w:r>
          </w:p>
        </w:tc>
      </w:tr>
      <w:tr w:rsidR="00CC4403" w:rsidRPr="00CC4403" w14:paraId="140F2E44" w14:textId="77777777" w:rsidTr="00CC4403">
        <w:trPr>
          <w:trHeight w:val="160"/>
        </w:trPr>
        <w:tc>
          <w:tcPr>
            <w:tcW w:w="0" w:type="auto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BDFAF76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AVG (&lt;EXP&gt;)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F5B13B0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数字表达式中所有值的平均值</w:t>
            </w:r>
          </w:p>
        </w:tc>
      </w:tr>
      <w:tr w:rsidR="00CC4403" w:rsidRPr="00CC4403" w14:paraId="240825E1" w14:textId="77777777" w:rsidTr="00CC4403">
        <w:trPr>
          <w:trHeight w:val="160"/>
        </w:trPr>
        <w:tc>
          <w:tcPr>
            <w:tcW w:w="0" w:type="auto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56EACC3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MAX (&lt;EXP&gt;)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1E68850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表达式中的最高值</w:t>
            </w:r>
          </w:p>
        </w:tc>
      </w:tr>
      <w:tr w:rsidR="00CC4403" w:rsidRPr="00CC4403" w14:paraId="5A4F4A63" w14:textId="77777777" w:rsidTr="00CC4403">
        <w:trPr>
          <w:trHeight w:val="160"/>
        </w:trPr>
        <w:tc>
          <w:tcPr>
            <w:tcW w:w="0" w:type="auto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7A1E0C8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MIN (&lt;EXP&gt;)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83953C3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表达式中的最低值</w:t>
            </w:r>
          </w:p>
        </w:tc>
      </w:tr>
      <w:tr w:rsidR="00CC4403" w:rsidRPr="00CC4403" w14:paraId="10AD2938" w14:textId="77777777" w:rsidTr="00CC4403">
        <w:trPr>
          <w:trHeight w:val="160"/>
        </w:trPr>
        <w:tc>
          <w:tcPr>
            <w:tcW w:w="0" w:type="auto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EE59D0B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lastRenderedPageBreak/>
              <w:t>STDEV (&lt;EXP&gt;)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9C68A1C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(*)表达式中所有值的统计标准偏差</w:t>
            </w:r>
          </w:p>
        </w:tc>
      </w:tr>
      <w:tr w:rsidR="00CC4403" w:rsidRPr="00CC4403" w14:paraId="32E66CAF" w14:textId="77777777" w:rsidTr="00CC4403">
        <w:trPr>
          <w:trHeight w:val="160"/>
        </w:trPr>
        <w:tc>
          <w:tcPr>
            <w:tcW w:w="0" w:type="auto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E130309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STDEVP (&lt;EXP&gt;)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A686B3B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(*)表达式中所有值的填充统计标准偏差</w:t>
            </w:r>
          </w:p>
        </w:tc>
      </w:tr>
      <w:tr w:rsidR="00CC4403" w:rsidRPr="00CC4403" w14:paraId="087DECA8" w14:textId="77777777" w:rsidTr="00CC4403">
        <w:trPr>
          <w:trHeight w:val="160"/>
        </w:trPr>
        <w:tc>
          <w:tcPr>
            <w:tcW w:w="0" w:type="auto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CE43C88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VAR (&lt;EXP&gt;)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AF307C4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(*)表达式中所有值的统计方差</w:t>
            </w:r>
          </w:p>
        </w:tc>
      </w:tr>
      <w:tr w:rsidR="00CC4403" w:rsidRPr="00CC4403" w14:paraId="44B3DF9B" w14:textId="77777777" w:rsidTr="00CC4403">
        <w:trPr>
          <w:trHeight w:val="160"/>
        </w:trPr>
        <w:tc>
          <w:tcPr>
            <w:tcW w:w="0" w:type="auto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1ECA5A6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VARP (&lt;EXP&gt;)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E9BA91F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(*)表达式中所有值的填充统计方差</w:t>
            </w:r>
          </w:p>
        </w:tc>
      </w:tr>
      <w:tr w:rsidR="00C65465" w:rsidRPr="00CC4403" w14:paraId="6F5F05D8" w14:textId="77777777" w:rsidTr="00CC4403">
        <w:trPr>
          <w:trHeight w:val="160"/>
        </w:trPr>
        <w:tc>
          <w:tcPr>
            <w:tcW w:w="0" w:type="auto"/>
            <w:gridSpan w:val="2"/>
            <w:tcBorders>
              <w:top w:val="single" w:sz="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39612E0" w14:textId="77777777" w:rsidR="00C65465" w:rsidRPr="00CC4403" w:rsidRDefault="00C65465" w:rsidP="00F7269E">
            <w:pPr>
              <w:rPr>
                <w:b/>
                <w:sz w:val="24"/>
                <w:szCs w:val="24"/>
              </w:rPr>
            </w:pPr>
            <w:r w:rsidRPr="00CC4403">
              <w:rPr>
                <w:b/>
                <w:sz w:val="24"/>
                <w:szCs w:val="24"/>
              </w:rPr>
              <w:t>(*)并非所有SQL都支持，但大部分支持。</w:t>
            </w:r>
          </w:p>
        </w:tc>
      </w:tr>
    </w:tbl>
    <w:p w14:paraId="220F5DD9" w14:textId="77777777" w:rsidR="00C65465" w:rsidRPr="00CC4403" w:rsidRDefault="00C65465" w:rsidP="00C65465">
      <w:pPr>
        <w:pStyle w:val="a3"/>
        <w:ind w:left="420" w:firstLineChars="0" w:firstLine="0"/>
        <w:rPr>
          <w:b/>
          <w:sz w:val="24"/>
          <w:szCs w:val="24"/>
        </w:rPr>
      </w:pPr>
    </w:p>
    <w:p w14:paraId="22AA6186" w14:textId="3BDA989F" w:rsidR="007D0082" w:rsidRPr="00CC4403" w:rsidRDefault="007D0082" w:rsidP="00F7269E">
      <w:pPr>
        <w:pStyle w:val="a3"/>
        <w:numPr>
          <w:ilvl w:val="0"/>
          <w:numId w:val="26"/>
        </w:numPr>
        <w:ind w:left="420" w:firstLineChars="0" w:firstLine="0"/>
        <w:rPr>
          <w:b/>
          <w:sz w:val="24"/>
          <w:szCs w:val="24"/>
          <w:highlight w:val="yellow"/>
        </w:rPr>
      </w:pPr>
      <w:r w:rsidRPr="00CC4403">
        <w:rPr>
          <w:rFonts w:hint="eastAsia"/>
          <w:b/>
          <w:sz w:val="24"/>
          <w:szCs w:val="24"/>
          <w:highlight w:val="yellow"/>
        </w:rPr>
        <w:t>对查询结果排序</w:t>
      </w:r>
    </w:p>
    <w:p w14:paraId="307CE7F3" w14:textId="77777777" w:rsidR="006A50E7" w:rsidRPr="00CC4403" w:rsidRDefault="006A50E7" w:rsidP="006A50E7">
      <w:pPr>
        <w:pStyle w:val="a3"/>
        <w:numPr>
          <w:ilvl w:val="1"/>
          <w:numId w:val="29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可按一个或多个列排序</w:t>
      </w:r>
      <w:r w:rsidRPr="00CC4403">
        <w:rPr>
          <w:b/>
          <w:sz w:val="24"/>
          <w:szCs w:val="24"/>
        </w:rPr>
        <w:t>: Desc（递减）、</w:t>
      </w:r>
      <w:proofErr w:type="spellStart"/>
      <w:r w:rsidRPr="00CC4403">
        <w:rPr>
          <w:b/>
          <w:sz w:val="24"/>
          <w:szCs w:val="24"/>
        </w:rPr>
        <w:t>Asc</w:t>
      </w:r>
      <w:proofErr w:type="spellEnd"/>
      <w:r w:rsidRPr="00CC4403">
        <w:rPr>
          <w:b/>
          <w:sz w:val="24"/>
          <w:szCs w:val="24"/>
        </w:rPr>
        <w:t>(递增)（缺省）；</w:t>
      </w:r>
    </w:p>
    <w:p w14:paraId="42DB1770" w14:textId="77777777" w:rsidR="006A50E7" w:rsidRPr="00CC4403" w:rsidRDefault="006A50E7" w:rsidP="006A50E7">
      <w:pPr>
        <w:pStyle w:val="a3"/>
        <w:numPr>
          <w:ilvl w:val="1"/>
          <w:numId w:val="29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每列可以指定自己的排序方法；</w:t>
      </w:r>
    </w:p>
    <w:p w14:paraId="6A1F0C6F" w14:textId="77777777" w:rsidR="006A50E7" w:rsidRPr="00CC4403" w:rsidRDefault="006A50E7" w:rsidP="006A50E7">
      <w:pPr>
        <w:pStyle w:val="a3"/>
        <w:numPr>
          <w:ilvl w:val="1"/>
          <w:numId w:val="29"/>
        </w:numPr>
        <w:ind w:firstLineChars="0"/>
        <w:rPr>
          <w:b/>
          <w:sz w:val="24"/>
          <w:szCs w:val="24"/>
        </w:rPr>
      </w:pPr>
      <w:proofErr w:type="gramStart"/>
      <w:r w:rsidRPr="00CC4403">
        <w:rPr>
          <w:rFonts w:hint="eastAsia"/>
          <w:b/>
          <w:sz w:val="24"/>
          <w:szCs w:val="24"/>
        </w:rPr>
        <w:t>按排</w:t>
      </w:r>
      <w:proofErr w:type="gramEnd"/>
      <w:r w:rsidRPr="00CC4403">
        <w:rPr>
          <w:rFonts w:hint="eastAsia"/>
          <w:b/>
          <w:sz w:val="24"/>
          <w:szCs w:val="24"/>
        </w:rPr>
        <w:t>序列的先后顺序优先排序；</w:t>
      </w:r>
    </w:p>
    <w:p w14:paraId="442CFBFB" w14:textId="77777777" w:rsidR="006A50E7" w:rsidRPr="00CC4403" w:rsidRDefault="006A50E7" w:rsidP="006A50E7">
      <w:pPr>
        <w:pStyle w:val="a3"/>
        <w:numPr>
          <w:ilvl w:val="1"/>
          <w:numId w:val="29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排序的</w:t>
      </w:r>
      <w:proofErr w:type="gramStart"/>
      <w:r w:rsidRPr="00CC4403">
        <w:rPr>
          <w:rFonts w:hint="eastAsia"/>
          <w:b/>
          <w:sz w:val="24"/>
          <w:szCs w:val="24"/>
        </w:rPr>
        <w:t>列必须</w:t>
      </w:r>
      <w:proofErr w:type="gramEnd"/>
      <w:r w:rsidRPr="00CC4403">
        <w:rPr>
          <w:rFonts w:hint="eastAsia"/>
          <w:b/>
          <w:sz w:val="24"/>
          <w:szCs w:val="24"/>
        </w:rPr>
        <w:t>出现在查询结果列中；</w:t>
      </w:r>
    </w:p>
    <w:p w14:paraId="4C1DDB8F" w14:textId="77777777" w:rsidR="006A50E7" w:rsidRPr="00CC4403" w:rsidRDefault="006A50E7" w:rsidP="006A50E7">
      <w:pPr>
        <w:pStyle w:val="a3"/>
        <w:ind w:left="420" w:firstLineChars="0" w:firstLine="0"/>
        <w:rPr>
          <w:b/>
          <w:sz w:val="24"/>
          <w:szCs w:val="24"/>
        </w:rPr>
      </w:pPr>
    </w:p>
    <w:p w14:paraId="77F7A56D" w14:textId="412FF095" w:rsidR="006A50E7" w:rsidRPr="00CC4403" w:rsidRDefault="006A50E7" w:rsidP="00F7269E">
      <w:pPr>
        <w:pStyle w:val="a3"/>
        <w:numPr>
          <w:ilvl w:val="0"/>
          <w:numId w:val="26"/>
        </w:numPr>
        <w:ind w:left="420" w:firstLineChars="0" w:firstLine="0"/>
        <w:rPr>
          <w:b/>
          <w:sz w:val="24"/>
          <w:szCs w:val="24"/>
          <w:highlight w:val="yellow"/>
        </w:rPr>
      </w:pPr>
      <w:r w:rsidRPr="00CC4403">
        <w:rPr>
          <w:rFonts w:hint="eastAsia"/>
          <w:b/>
          <w:sz w:val="24"/>
          <w:szCs w:val="24"/>
          <w:highlight w:val="yellow"/>
        </w:rPr>
        <w:t>会插入新数据</w:t>
      </w:r>
    </w:p>
    <w:p w14:paraId="72116D4E" w14:textId="195EDC88" w:rsidR="00781F19" w:rsidRPr="00CC4403" w:rsidRDefault="00781F19" w:rsidP="006A50E7">
      <w:pPr>
        <w:ind w:left="84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0A3249D8" wp14:editId="60797D1A">
            <wp:extent cx="4338139" cy="1665582"/>
            <wp:effectExtent l="0" t="0" r="5715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363108" cy="1675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1E3CB" w14:textId="77777777" w:rsidR="009930A2" w:rsidRPr="00CC4403" w:rsidRDefault="009930A2" w:rsidP="0079611F">
      <w:pPr>
        <w:pStyle w:val="a3"/>
        <w:ind w:left="420" w:firstLineChars="0" w:firstLine="0"/>
        <w:rPr>
          <w:b/>
          <w:sz w:val="24"/>
          <w:szCs w:val="24"/>
        </w:rPr>
      </w:pPr>
    </w:p>
    <w:p w14:paraId="2D00E782" w14:textId="77777777" w:rsidR="006B2241" w:rsidRPr="00CC4403" w:rsidRDefault="006B2241" w:rsidP="006B2241">
      <w:pPr>
        <w:rPr>
          <w:b/>
          <w:sz w:val="24"/>
          <w:szCs w:val="24"/>
        </w:rPr>
      </w:pPr>
      <w:r w:rsidRPr="00CC4403">
        <w:rPr>
          <w:b/>
          <w:sz w:val="24"/>
          <w:szCs w:val="24"/>
        </w:rPr>
        <w:t>2</w:t>
      </w:r>
      <w:r w:rsidRPr="00CC4403">
        <w:rPr>
          <w:rFonts w:hint="eastAsia"/>
          <w:b/>
          <w:sz w:val="24"/>
          <w:szCs w:val="24"/>
        </w:rPr>
        <w:t>、考查题型</w:t>
      </w:r>
    </w:p>
    <w:p w14:paraId="725B6A47" w14:textId="5C449141" w:rsidR="00795F14" w:rsidRPr="00CC4403" w:rsidRDefault="00823EC5" w:rsidP="0008107E">
      <w:pPr>
        <w:pStyle w:val="a3"/>
        <w:numPr>
          <w:ilvl w:val="0"/>
          <w:numId w:val="30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选择题</w:t>
      </w:r>
    </w:p>
    <w:p w14:paraId="4D85420E" w14:textId="75240DF9" w:rsidR="00823EC5" w:rsidRPr="00CC4403" w:rsidRDefault="0008107E" w:rsidP="0008107E">
      <w:pPr>
        <w:pStyle w:val="a3"/>
        <w:numPr>
          <w:ilvl w:val="0"/>
          <w:numId w:val="30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lastRenderedPageBreak/>
        <w:t>问答题</w:t>
      </w:r>
    </w:p>
    <w:p w14:paraId="13B122A9" w14:textId="77777777" w:rsidR="0008107E" w:rsidRPr="00CC4403" w:rsidRDefault="0008107E">
      <w:pPr>
        <w:rPr>
          <w:b/>
          <w:sz w:val="24"/>
          <w:szCs w:val="24"/>
        </w:rPr>
      </w:pPr>
    </w:p>
    <w:p w14:paraId="1868B8F0" w14:textId="5ADE0D4D" w:rsidR="00B8778E" w:rsidRPr="00CC4403" w:rsidRDefault="00B8778E">
      <w:pPr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软件工程</w:t>
      </w:r>
    </w:p>
    <w:p w14:paraId="7C5A9D7B" w14:textId="657B6F3D" w:rsidR="00D879AF" w:rsidRPr="00CC4403" w:rsidRDefault="005E6022" w:rsidP="00F7269E">
      <w:pPr>
        <w:pStyle w:val="a3"/>
        <w:numPr>
          <w:ilvl w:val="0"/>
          <w:numId w:val="20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软件工程出现的原因</w:t>
      </w:r>
      <w:r w:rsidR="007F7651" w:rsidRPr="00CC4403">
        <w:rPr>
          <w:rFonts w:hint="eastAsia"/>
          <w:b/>
          <w:sz w:val="24"/>
          <w:szCs w:val="24"/>
        </w:rPr>
        <w:t>——软件危机</w:t>
      </w:r>
    </w:p>
    <w:p w14:paraId="5AB443F5" w14:textId="77777777" w:rsidR="007F7651" w:rsidRPr="00CC4403" w:rsidRDefault="007F7651" w:rsidP="007F7651">
      <w:pPr>
        <w:pStyle w:val="a3"/>
        <w:numPr>
          <w:ilvl w:val="0"/>
          <w:numId w:val="20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软件的生命周期</w:t>
      </w:r>
    </w:p>
    <w:p w14:paraId="509FF03C" w14:textId="77777777" w:rsidR="007F7651" w:rsidRPr="00CC4403" w:rsidRDefault="007F7651" w:rsidP="007F7651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22D00CA8" wp14:editId="22826139">
            <wp:extent cx="1888671" cy="1623454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912183" cy="164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9BD23" w14:textId="66861120" w:rsidR="005E6022" w:rsidRPr="00CC4403" w:rsidRDefault="007F7651" w:rsidP="005E6022">
      <w:pPr>
        <w:pStyle w:val="a3"/>
        <w:numPr>
          <w:ilvl w:val="0"/>
          <w:numId w:val="20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软件的生命周期模型</w:t>
      </w:r>
    </w:p>
    <w:p w14:paraId="02EDAFA8" w14:textId="098F1D3D" w:rsidR="00D879AF" w:rsidRPr="00CC4403" w:rsidRDefault="00D879AF" w:rsidP="00D879AF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74422A70" wp14:editId="5D4AC587">
            <wp:extent cx="4320000" cy="2934957"/>
            <wp:effectExtent l="0" t="0" r="444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934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15732" w14:textId="5CC0847E" w:rsidR="00D879AF" w:rsidRPr="00CC4403" w:rsidRDefault="00D879AF" w:rsidP="00D879AF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lastRenderedPageBreak/>
        <w:drawing>
          <wp:inline distT="0" distB="0" distL="0" distR="0" wp14:anchorId="41204A95" wp14:editId="57F20CD0">
            <wp:extent cx="4320000" cy="3100087"/>
            <wp:effectExtent l="0" t="0" r="4445" b="508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100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A7B0F6" w14:textId="6ADAD7AA" w:rsidR="00D879AF" w:rsidRPr="00CC4403" w:rsidRDefault="00D879AF" w:rsidP="00D879AF">
      <w:pPr>
        <w:pStyle w:val="a3"/>
        <w:ind w:left="420" w:firstLineChars="0" w:firstLine="0"/>
        <w:rPr>
          <w:b/>
          <w:sz w:val="24"/>
          <w:szCs w:val="24"/>
        </w:rPr>
      </w:pPr>
      <w:r w:rsidRPr="00CC4403">
        <w:rPr>
          <w:b/>
          <w:noProof/>
          <w:sz w:val="24"/>
          <w:szCs w:val="24"/>
        </w:rPr>
        <w:drawing>
          <wp:inline distT="0" distB="0" distL="0" distR="0" wp14:anchorId="0C7B9EDF" wp14:editId="76BE6A46">
            <wp:extent cx="4320000" cy="3018175"/>
            <wp:effectExtent l="0" t="0" r="444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01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0861F" w14:textId="77777777" w:rsidR="00D14E02" w:rsidRPr="00CC4403" w:rsidRDefault="00D14E02" w:rsidP="00D879AF">
      <w:pPr>
        <w:pStyle w:val="a3"/>
        <w:ind w:left="420" w:firstLineChars="0" w:firstLine="0"/>
        <w:rPr>
          <w:b/>
          <w:sz w:val="24"/>
          <w:szCs w:val="24"/>
        </w:rPr>
      </w:pPr>
    </w:p>
    <w:p w14:paraId="30E114A8" w14:textId="77777777" w:rsidR="00D655EE" w:rsidRPr="00CC4403" w:rsidRDefault="00301B8A" w:rsidP="00D655EE">
      <w:pPr>
        <w:pStyle w:val="a3"/>
        <w:numPr>
          <w:ilvl w:val="0"/>
          <w:numId w:val="20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了解</w:t>
      </w:r>
      <w:r w:rsidR="005E6022" w:rsidRPr="00CC4403">
        <w:rPr>
          <w:rFonts w:hint="eastAsia"/>
          <w:b/>
          <w:sz w:val="24"/>
          <w:szCs w:val="24"/>
        </w:rPr>
        <w:t>结构化分析和结构化设计</w:t>
      </w:r>
      <w:r w:rsidRPr="00CC4403">
        <w:rPr>
          <w:rFonts w:hint="eastAsia"/>
          <w:b/>
          <w:sz w:val="24"/>
          <w:szCs w:val="24"/>
        </w:rPr>
        <w:t>方法</w:t>
      </w:r>
    </w:p>
    <w:p w14:paraId="6B4D3334" w14:textId="4D50D3FB" w:rsidR="005E6022" w:rsidRPr="00CC4403" w:rsidRDefault="008B3B98" w:rsidP="00D655EE">
      <w:pPr>
        <w:pStyle w:val="a3"/>
        <w:numPr>
          <w:ilvl w:val="0"/>
          <w:numId w:val="20"/>
        </w:numPr>
        <w:ind w:firstLineChars="0"/>
        <w:rPr>
          <w:b/>
          <w:sz w:val="24"/>
          <w:szCs w:val="24"/>
        </w:rPr>
      </w:pPr>
      <w:r w:rsidRPr="00CC4403">
        <w:rPr>
          <w:rFonts w:hint="eastAsia"/>
          <w:b/>
          <w:sz w:val="24"/>
          <w:szCs w:val="24"/>
        </w:rPr>
        <w:t>常见的维护手段和所占比重</w:t>
      </w:r>
    </w:p>
    <w:p w14:paraId="46924BF6" w14:textId="67342AA1" w:rsidR="00B8778E" w:rsidRDefault="00B8778E">
      <w:pPr>
        <w:rPr>
          <w:b/>
          <w:sz w:val="24"/>
          <w:szCs w:val="24"/>
        </w:rPr>
      </w:pPr>
    </w:p>
    <w:p w14:paraId="57543F40" w14:textId="560B4F25" w:rsidR="00A92627" w:rsidRDefault="00A92627">
      <w:pPr>
        <w:rPr>
          <w:b/>
          <w:sz w:val="24"/>
          <w:szCs w:val="24"/>
        </w:rPr>
      </w:pPr>
    </w:p>
    <w:p w14:paraId="0AE81091" w14:textId="4775F38F" w:rsidR="00A92627" w:rsidRDefault="006B2B82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题型及分值分布</w:t>
      </w:r>
    </w:p>
    <w:p w14:paraId="06C888DE" w14:textId="4CD2C30A" w:rsidR="008D310E" w:rsidRPr="00903A65" w:rsidRDefault="008D310E" w:rsidP="00903A65">
      <w:pPr>
        <w:pStyle w:val="a3"/>
        <w:numPr>
          <w:ilvl w:val="0"/>
          <w:numId w:val="38"/>
        </w:numPr>
        <w:ind w:firstLineChars="0"/>
        <w:rPr>
          <w:b/>
          <w:sz w:val="24"/>
          <w:szCs w:val="24"/>
        </w:rPr>
      </w:pPr>
      <w:r w:rsidRPr="00903A65">
        <w:rPr>
          <w:rFonts w:hint="eastAsia"/>
          <w:b/>
          <w:sz w:val="24"/>
          <w:szCs w:val="24"/>
        </w:rPr>
        <w:lastRenderedPageBreak/>
        <w:t>操作系统（共3</w:t>
      </w:r>
      <w:r w:rsidRPr="00903A65">
        <w:rPr>
          <w:b/>
          <w:sz w:val="24"/>
          <w:szCs w:val="24"/>
        </w:rPr>
        <w:t>0</w:t>
      </w:r>
      <w:r w:rsidRPr="00903A65">
        <w:rPr>
          <w:rFonts w:hint="eastAsia"/>
          <w:b/>
          <w:sz w:val="24"/>
          <w:szCs w:val="24"/>
        </w:rPr>
        <w:t>分）</w:t>
      </w:r>
    </w:p>
    <w:p w14:paraId="563751BD" w14:textId="6C6A6B57" w:rsidR="008D310E" w:rsidRPr="008D310E" w:rsidRDefault="008D310E" w:rsidP="008D310E">
      <w:pPr>
        <w:pStyle w:val="a3"/>
        <w:numPr>
          <w:ilvl w:val="0"/>
          <w:numId w:val="34"/>
        </w:numPr>
        <w:ind w:firstLineChars="0"/>
        <w:rPr>
          <w:b/>
          <w:sz w:val="24"/>
          <w:szCs w:val="24"/>
        </w:rPr>
      </w:pPr>
      <w:r w:rsidRPr="008D310E">
        <w:rPr>
          <w:rFonts w:hint="eastAsia"/>
          <w:b/>
          <w:sz w:val="24"/>
          <w:szCs w:val="24"/>
        </w:rPr>
        <w:t>选择题（1分/题，共</w:t>
      </w:r>
      <w:r w:rsidRPr="008D310E">
        <w:rPr>
          <w:b/>
          <w:sz w:val="24"/>
          <w:szCs w:val="24"/>
        </w:rPr>
        <w:t>8</w:t>
      </w:r>
      <w:r w:rsidRPr="008D310E">
        <w:rPr>
          <w:rFonts w:hint="eastAsia"/>
          <w:b/>
          <w:sz w:val="24"/>
          <w:szCs w:val="24"/>
        </w:rPr>
        <w:t>分）</w:t>
      </w:r>
    </w:p>
    <w:p w14:paraId="49A4D2EE" w14:textId="01548259" w:rsidR="008D310E" w:rsidRPr="008D310E" w:rsidRDefault="008D310E" w:rsidP="008D310E">
      <w:pPr>
        <w:pStyle w:val="a3"/>
        <w:numPr>
          <w:ilvl w:val="0"/>
          <w:numId w:val="34"/>
        </w:numPr>
        <w:ind w:firstLineChars="0"/>
        <w:rPr>
          <w:rFonts w:hint="eastAsia"/>
          <w:b/>
          <w:sz w:val="24"/>
          <w:szCs w:val="24"/>
        </w:rPr>
      </w:pPr>
      <w:r w:rsidRPr="008D310E">
        <w:rPr>
          <w:rFonts w:hint="eastAsia"/>
          <w:b/>
          <w:sz w:val="24"/>
          <w:szCs w:val="24"/>
        </w:rPr>
        <w:t>填空题（2分/题，共</w:t>
      </w:r>
      <w:r w:rsidRPr="008D310E">
        <w:rPr>
          <w:b/>
          <w:sz w:val="24"/>
          <w:szCs w:val="24"/>
        </w:rPr>
        <w:t>8</w:t>
      </w:r>
      <w:r w:rsidRPr="008D310E">
        <w:rPr>
          <w:rFonts w:hint="eastAsia"/>
          <w:b/>
          <w:sz w:val="24"/>
          <w:szCs w:val="24"/>
        </w:rPr>
        <w:t>分）</w:t>
      </w:r>
    </w:p>
    <w:p w14:paraId="2347A482" w14:textId="54E6308C" w:rsidR="008D310E" w:rsidRPr="008D310E" w:rsidRDefault="008D310E" w:rsidP="008D310E">
      <w:pPr>
        <w:pStyle w:val="a3"/>
        <w:numPr>
          <w:ilvl w:val="0"/>
          <w:numId w:val="34"/>
        </w:numPr>
        <w:ind w:firstLineChars="0"/>
        <w:rPr>
          <w:b/>
          <w:sz w:val="24"/>
          <w:szCs w:val="24"/>
        </w:rPr>
      </w:pPr>
      <w:r w:rsidRPr="008D310E">
        <w:rPr>
          <w:rFonts w:hint="eastAsia"/>
          <w:b/>
          <w:sz w:val="24"/>
          <w:szCs w:val="24"/>
        </w:rPr>
        <w:t>简答题（</w:t>
      </w:r>
      <w:r w:rsidRPr="008D310E">
        <w:rPr>
          <w:b/>
          <w:sz w:val="24"/>
          <w:szCs w:val="24"/>
        </w:rPr>
        <w:t>4</w:t>
      </w:r>
      <w:r w:rsidRPr="008D310E">
        <w:rPr>
          <w:rFonts w:hint="eastAsia"/>
          <w:b/>
          <w:sz w:val="24"/>
          <w:szCs w:val="24"/>
        </w:rPr>
        <w:t>分，5分，5分，共1</w:t>
      </w:r>
      <w:r w:rsidRPr="008D310E">
        <w:rPr>
          <w:b/>
          <w:sz w:val="24"/>
          <w:szCs w:val="24"/>
        </w:rPr>
        <w:t>4</w:t>
      </w:r>
      <w:r w:rsidRPr="008D310E">
        <w:rPr>
          <w:rFonts w:hint="eastAsia"/>
          <w:b/>
          <w:sz w:val="24"/>
          <w:szCs w:val="24"/>
        </w:rPr>
        <w:t>分）</w:t>
      </w:r>
    </w:p>
    <w:p w14:paraId="130D9336" w14:textId="2299630E" w:rsidR="006B2B82" w:rsidRDefault="008D310E" w:rsidP="00903A65">
      <w:pPr>
        <w:pStyle w:val="a3"/>
        <w:numPr>
          <w:ilvl w:val="0"/>
          <w:numId w:val="38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数据结构（共3</w:t>
      </w:r>
      <w:r>
        <w:rPr>
          <w:b/>
          <w:sz w:val="24"/>
          <w:szCs w:val="24"/>
        </w:rPr>
        <w:t>5</w:t>
      </w:r>
      <w:r>
        <w:rPr>
          <w:rFonts w:hint="eastAsia"/>
          <w:b/>
          <w:sz w:val="24"/>
          <w:szCs w:val="24"/>
        </w:rPr>
        <w:t>分）</w:t>
      </w:r>
    </w:p>
    <w:p w14:paraId="15720743" w14:textId="5E5372FF" w:rsidR="008D310E" w:rsidRPr="008D310E" w:rsidRDefault="008D310E" w:rsidP="008D310E">
      <w:pPr>
        <w:pStyle w:val="a3"/>
        <w:numPr>
          <w:ilvl w:val="0"/>
          <w:numId w:val="35"/>
        </w:numPr>
        <w:ind w:firstLineChars="0"/>
        <w:rPr>
          <w:b/>
          <w:sz w:val="24"/>
          <w:szCs w:val="24"/>
        </w:rPr>
      </w:pPr>
      <w:r w:rsidRPr="008D310E">
        <w:rPr>
          <w:rFonts w:hint="eastAsia"/>
          <w:b/>
          <w:sz w:val="24"/>
          <w:szCs w:val="24"/>
        </w:rPr>
        <w:t>选择题（1分/题，共5分）</w:t>
      </w:r>
    </w:p>
    <w:p w14:paraId="0C4B5466" w14:textId="0FA355D3" w:rsidR="008D310E" w:rsidRPr="008D310E" w:rsidRDefault="008D310E" w:rsidP="008D310E">
      <w:pPr>
        <w:pStyle w:val="a3"/>
        <w:numPr>
          <w:ilvl w:val="0"/>
          <w:numId w:val="35"/>
        </w:numPr>
        <w:ind w:firstLineChars="0"/>
        <w:rPr>
          <w:b/>
          <w:sz w:val="24"/>
          <w:szCs w:val="24"/>
        </w:rPr>
      </w:pPr>
      <w:r w:rsidRPr="008D310E">
        <w:rPr>
          <w:rFonts w:hint="eastAsia"/>
          <w:b/>
          <w:sz w:val="24"/>
          <w:szCs w:val="24"/>
        </w:rPr>
        <w:t>简答题（5分/题，共1</w:t>
      </w:r>
      <w:r w:rsidRPr="008D310E">
        <w:rPr>
          <w:b/>
          <w:sz w:val="24"/>
          <w:szCs w:val="24"/>
        </w:rPr>
        <w:t>0</w:t>
      </w:r>
      <w:r w:rsidRPr="008D310E">
        <w:rPr>
          <w:rFonts w:hint="eastAsia"/>
          <w:b/>
          <w:sz w:val="24"/>
          <w:szCs w:val="24"/>
        </w:rPr>
        <w:t>分）</w:t>
      </w:r>
    </w:p>
    <w:p w14:paraId="08203FF2" w14:textId="3AB7229D" w:rsidR="008D310E" w:rsidRDefault="008D310E" w:rsidP="008D310E">
      <w:pPr>
        <w:pStyle w:val="a3"/>
        <w:numPr>
          <w:ilvl w:val="0"/>
          <w:numId w:val="35"/>
        </w:numPr>
        <w:ind w:firstLineChars="0"/>
        <w:rPr>
          <w:b/>
          <w:sz w:val="24"/>
          <w:szCs w:val="24"/>
        </w:rPr>
      </w:pPr>
      <w:r w:rsidRPr="008D310E">
        <w:rPr>
          <w:rFonts w:hint="eastAsia"/>
          <w:b/>
          <w:sz w:val="24"/>
          <w:szCs w:val="24"/>
        </w:rPr>
        <w:t>设计题（</w:t>
      </w:r>
      <w:r>
        <w:rPr>
          <w:rFonts w:hint="eastAsia"/>
          <w:b/>
          <w:sz w:val="24"/>
          <w:szCs w:val="24"/>
        </w:rPr>
        <w:t>1</w:t>
      </w:r>
      <w:r>
        <w:rPr>
          <w:b/>
          <w:sz w:val="24"/>
          <w:szCs w:val="24"/>
        </w:rPr>
        <w:t>0</w:t>
      </w:r>
      <w:r w:rsidRPr="008D310E">
        <w:rPr>
          <w:rFonts w:hint="eastAsia"/>
          <w:b/>
          <w:sz w:val="24"/>
          <w:szCs w:val="24"/>
        </w:rPr>
        <w:t>分/题，共2</w:t>
      </w:r>
      <w:r w:rsidRPr="008D310E">
        <w:rPr>
          <w:b/>
          <w:sz w:val="24"/>
          <w:szCs w:val="24"/>
        </w:rPr>
        <w:t>0</w:t>
      </w:r>
      <w:r w:rsidRPr="008D310E">
        <w:rPr>
          <w:rFonts w:hint="eastAsia"/>
          <w:b/>
          <w:sz w:val="24"/>
          <w:szCs w:val="24"/>
        </w:rPr>
        <w:t>分）</w:t>
      </w:r>
    </w:p>
    <w:p w14:paraId="23888EC7" w14:textId="5C2FE973" w:rsidR="008D310E" w:rsidRDefault="008D310E" w:rsidP="00903A65">
      <w:pPr>
        <w:pStyle w:val="a3"/>
        <w:numPr>
          <w:ilvl w:val="0"/>
          <w:numId w:val="38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数据库（共3</w:t>
      </w:r>
      <w:r>
        <w:rPr>
          <w:b/>
          <w:sz w:val="24"/>
          <w:szCs w:val="24"/>
        </w:rPr>
        <w:t>0</w:t>
      </w:r>
      <w:r>
        <w:rPr>
          <w:rFonts w:hint="eastAsia"/>
          <w:b/>
          <w:sz w:val="24"/>
          <w:szCs w:val="24"/>
        </w:rPr>
        <w:t>分）</w:t>
      </w:r>
    </w:p>
    <w:p w14:paraId="3C426042" w14:textId="5EC03155" w:rsidR="008D310E" w:rsidRPr="008D310E" w:rsidRDefault="008D310E" w:rsidP="008D310E">
      <w:pPr>
        <w:pStyle w:val="a3"/>
        <w:numPr>
          <w:ilvl w:val="0"/>
          <w:numId w:val="36"/>
        </w:numPr>
        <w:ind w:firstLineChars="0"/>
        <w:rPr>
          <w:b/>
          <w:sz w:val="24"/>
          <w:szCs w:val="24"/>
        </w:rPr>
      </w:pPr>
      <w:r w:rsidRPr="008D310E">
        <w:rPr>
          <w:rFonts w:hint="eastAsia"/>
          <w:b/>
          <w:sz w:val="24"/>
          <w:szCs w:val="24"/>
        </w:rPr>
        <w:t>选择题（1分/题，共</w:t>
      </w:r>
      <w:r>
        <w:rPr>
          <w:b/>
          <w:sz w:val="24"/>
          <w:szCs w:val="24"/>
        </w:rPr>
        <w:t>6</w:t>
      </w:r>
      <w:r w:rsidRPr="008D310E">
        <w:rPr>
          <w:rFonts w:hint="eastAsia"/>
          <w:b/>
          <w:sz w:val="24"/>
          <w:szCs w:val="24"/>
        </w:rPr>
        <w:t>分）</w:t>
      </w:r>
    </w:p>
    <w:p w14:paraId="43604DC3" w14:textId="29B4571C" w:rsidR="008D310E" w:rsidRDefault="008D310E" w:rsidP="008D310E">
      <w:pPr>
        <w:pStyle w:val="a3"/>
        <w:numPr>
          <w:ilvl w:val="0"/>
          <w:numId w:val="36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数据库问答题</w:t>
      </w:r>
      <w:r w:rsidRPr="008D310E">
        <w:rPr>
          <w:rFonts w:hint="eastAsia"/>
          <w:b/>
          <w:sz w:val="24"/>
          <w:szCs w:val="24"/>
        </w:rPr>
        <w:t>（</w:t>
      </w:r>
      <w:r>
        <w:rPr>
          <w:b/>
          <w:sz w:val="24"/>
          <w:szCs w:val="24"/>
        </w:rPr>
        <w:t>3</w:t>
      </w:r>
      <w:r w:rsidRPr="008D310E">
        <w:rPr>
          <w:rFonts w:hint="eastAsia"/>
          <w:b/>
          <w:sz w:val="24"/>
          <w:szCs w:val="24"/>
        </w:rPr>
        <w:t>分/题，共2</w:t>
      </w:r>
      <w:r>
        <w:rPr>
          <w:b/>
          <w:sz w:val="24"/>
          <w:szCs w:val="24"/>
        </w:rPr>
        <w:t>4</w:t>
      </w:r>
      <w:r w:rsidRPr="008D310E">
        <w:rPr>
          <w:rFonts w:hint="eastAsia"/>
          <w:b/>
          <w:sz w:val="24"/>
          <w:szCs w:val="24"/>
        </w:rPr>
        <w:t>分）</w:t>
      </w:r>
    </w:p>
    <w:p w14:paraId="4A3046B1" w14:textId="29E7CCEE" w:rsidR="008D310E" w:rsidRDefault="008D310E" w:rsidP="00903A65">
      <w:pPr>
        <w:pStyle w:val="a3"/>
        <w:numPr>
          <w:ilvl w:val="0"/>
          <w:numId w:val="38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软件工程（共5分）</w:t>
      </w:r>
    </w:p>
    <w:p w14:paraId="6B2DC42D" w14:textId="5111125B" w:rsidR="00F90268" w:rsidRPr="008D310E" w:rsidRDefault="00F90268" w:rsidP="00F90268">
      <w:pPr>
        <w:pStyle w:val="a3"/>
        <w:numPr>
          <w:ilvl w:val="0"/>
          <w:numId w:val="37"/>
        </w:numPr>
        <w:ind w:firstLineChars="0"/>
        <w:rPr>
          <w:b/>
          <w:sz w:val="24"/>
          <w:szCs w:val="24"/>
        </w:rPr>
      </w:pPr>
      <w:r w:rsidRPr="008D310E">
        <w:rPr>
          <w:rFonts w:hint="eastAsia"/>
          <w:b/>
          <w:sz w:val="24"/>
          <w:szCs w:val="24"/>
        </w:rPr>
        <w:t>选择题（1分/题，共</w:t>
      </w:r>
      <w:r>
        <w:rPr>
          <w:b/>
          <w:sz w:val="24"/>
          <w:szCs w:val="24"/>
        </w:rPr>
        <w:t>5</w:t>
      </w:r>
      <w:r w:rsidRPr="008D310E">
        <w:rPr>
          <w:rFonts w:hint="eastAsia"/>
          <w:b/>
          <w:sz w:val="24"/>
          <w:szCs w:val="24"/>
        </w:rPr>
        <w:t>分）</w:t>
      </w:r>
    </w:p>
    <w:p w14:paraId="3CAD9B5B" w14:textId="5BE0D00C" w:rsidR="00F90268" w:rsidRDefault="00F90268">
      <w:pPr>
        <w:rPr>
          <w:b/>
          <w:sz w:val="24"/>
          <w:szCs w:val="24"/>
        </w:rPr>
      </w:pPr>
    </w:p>
    <w:p w14:paraId="5A9A428F" w14:textId="6AF85EDC" w:rsidR="00586678" w:rsidRDefault="00586678">
      <w:pPr>
        <w:rPr>
          <w:b/>
          <w:sz w:val="24"/>
          <w:szCs w:val="24"/>
        </w:rPr>
      </w:pPr>
    </w:p>
    <w:p w14:paraId="555C01E0" w14:textId="1199A2F7" w:rsidR="00586678" w:rsidRDefault="00586678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练习题</w:t>
      </w:r>
    </w:p>
    <w:p w14:paraId="122C7FA5" w14:textId="22ABB9CE" w:rsidR="00586678" w:rsidRPr="00475E99" w:rsidRDefault="00BB6518" w:rsidP="008F25E5">
      <w:pPr>
        <w:adjustRightInd w:val="0"/>
        <w:snapToGrid w:val="0"/>
        <w:spacing w:beforeLines="50" w:before="156"/>
        <w:rPr>
          <w:rFonts w:ascii="宋体" w:hAnsi="宋体"/>
          <w:sz w:val="24"/>
          <w:szCs w:val="21"/>
        </w:rPr>
      </w:pPr>
      <w:r w:rsidRPr="00475E99">
        <w:rPr>
          <w:rFonts w:ascii="宋体" w:hAnsi="宋体"/>
          <w:sz w:val="24"/>
          <w:szCs w:val="21"/>
        </w:rPr>
        <w:t>1</w:t>
      </w:r>
      <w:r w:rsidRPr="00475E99">
        <w:rPr>
          <w:rFonts w:ascii="宋体" w:hAnsi="宋体" w:hint="eastAsia"/>
          <w:sz w:val="24"/>
          <w:szCs w:val="21"/>
        </w:rPr>
        <w:t>、</w:t>
      </w:r>
      <w:r w:rsidR="00A62BFF" w:rsidRPr="00475E99">
        <w:rPr>
          <w:rFonts w:ascii="宋体" w:hAnsi="宋体" w:hint="eastAsia"/>
          <w:sz w:val="24"/>
          <w:szCs w:val="21"/>
        </w:rPr>
        <w:t>已知一段报文中各字符</w:t>
      </w:r>
      <w:r w:rsidR="00A62BFF" w:rsidRPr="00475E99">
        <w:rPr>
          <w:rFonts w:ascii="宋体" w:hAnsi="宋体" w:hint="eastAsia"/>
          <w:sz w:val="24"/>
          <w:szCs w:val="21"/>
        </w:rPr>
        <w:t>{</w:t>
      </w:r>
      <w:r w:rsidR="00A62BFF" w:rsidRPr="00475E99">
        <w:rPr>
          <w:rFonts w:ascii="宋体" w:hAnsi="宋体"/>
          <w:sz w:val="24"/>
          <w:szCs w:val="21"/>
        </w:rPr>
        <w:t>A,B,C,D,E,F,G</w:t>
      </w:r>
      <w:r w:rsidR="00A62BFF" w:rsidRPr="00475E99">
        <w:rPr>
          <w:rFonts w:ascii="宋体" w:hAnsi="宋体" w:hint="eastAsia"/>
          <w:sz w:val="24"/>
          <w:szCs w:val="21"/>
        </w:rPr>
        <w:t>}</w:t>
      </w:r>
      <w:r w:rsidR="00A62BFF" w:rsidRPr="00475E99">
        <w:rPr>
          <w:rFonts w:ascii="宋体" w:hAnsi="宋体" w:hint="eastAsia"/>
          <w:sz w:val="24"/>
          <w:szCs w:val="21"/>
        </w:rPr>
        <w:t>的出现频率分别为</w:t>
      </w:r>
      <w:r w:rsidR="00586678" w:rsidRPr="00475E99">
        <w:rPr>
          <w:rFonts w:ascii="宋体" w:hAnsi="宋体"/>
          <w:sz w:val="24"/>
          <w:szCs w:val="21"/>
        </w:rPr>
        <w:t>W={8,2,5,3,2,17,4}</w:t>
      </w:r>
      <w:r w:rsidR="00586678" w:rsidRPr="00475E99">
        <w:rPr>
          <w:rFonts w:ascii="宋体" w:hAnsi="宋体"/>
          <w:sz w:val="24"/>
          <w:szCs w:val="21"/>
        </w:rPr>
        <w:t>，</w:t>
      </w:r>
      <w:r w:rsidR="00A62BFF" w:rsidRPr="00475E99">
        <w:rPr>
          <w:rFonts w:ascii="宋体" w:hAnsi="宋体" w:hint="eastAsia"/>
          <w:sz w:val="24"/>
          <w:szCs w:val="21"/>
        </w:rPr>
        <w:t>尝试构造该报文的</w:t>
      </w:r>
      <w:r w:rsidR="00586678" w:rsidRPr="00475E99">
        <w:rPr>
          <w:rFonts w:ascii="宋体" w:hAnsi="宋体"/>
          <w:sz w:val="24"/>
          <w:szCs w:val="21"/>
        </w:rPr>
        <w:t>哈夫曼</w:t>
      </w:r>
      <w:r w:rsidR="00A62BFF" w:rsidRPr="00475E99">
        <w:rPr>
          <w:rFonts w:ascii="宋体" w:hAnsi="宋体" w:hint="eastAsia"/>
          <w:sz w:val="24"/>
          <w:szCs w:val="21"/>
        </w:rPr>
        <w:t>编码（</w:t>
      </w:r>
      <w:r w:rsidR="00A62BFF" w:rsidRPr="00475E99">
        <w:rPr>
          <w:rFonts w:ascii="宋体" w:hAnsi="宋体" w:hint="eastAsia"/>
          <w:sz w:val="24"/>
          <w:szCs w:val="21"/>
        </w:rPr>
        <w:t>H</w:t>
      </w:r>
      <w:r w:rsidR="00A62BFF" w:rsidRPr="00475E99">
        <w:rPr>
          <w:rFonts w:ascii="宋体" w:hAnsi="宋体"/>
          <w:sz w:val="24"/>
          <w:szCs w:val="21"/>
        </w:rPr>
        <w:t>uffman coding</w:t>
      </w:r>
      <w:r w:rsidR="00A62BFF" w:rsidRPr="00475E99">
        <w:rPr>
          <w:rFonts w:ascii="宋体" w:hAnsi="宋体" w:hint="eastAsia"/>
          <w:sz w:val="24"/>
          <w:szCs w:val="21"/>
        </w:rPr>
        <w:t>）</w:t>
      </w:r>
      <w:r w:rsidR="00586678" w:rsidRPr="00475E99">
        <w:rPr>
          <w:rFonts w:ascii="宋体" w:hAnsi="宋体" w:hint="eastAsia"/>
          <w:sz w:val="24"/>
          <w:szCs w:val="21"/>
        </w:rPr>
        <w:t>，</w:t>
      </w:r>
      <w:r w:rsidR="00A62BFF" w:rsidRPr="00475E99">
        <w:rPr>
          <w:rFonts w:ascii="宋体" w:hAnsi="宋体" w:hint="eastAsia"/>
          <w:sz w:val="24"/>
          <w:szCs w:val="21"/>
        </w:rPr>
        <w:t>写出各字符的编码，</w:t>
      </w:r>
      <w:r w:rsidR="00586678" w:rsidRPr="00475E99">
        <w:rPr>
          <w:rFonts w:ascii="宋体" w:hAnsi="宋体" w:hint="eastAsia"/>
          <w:sz w:val="24"/>
          <w:szCs w:val="21"/>
        </w:rPr>
        <w:t>并计算</w:t>
      </w:r>
      <w:r w:rsidR="00A62BFF" w:rsidRPr="00475E99">
        <w:rPr>
          <w:rFonts w:ascii="宋体" w:hAnsi="宋体" w:hint="eastAsia"/>
          <w:sz w:val="24"/>
          <w:szCs w:val="21"/>
        </w:rPr>
        <w:t>最终的哈夫曼编码长度（</w:t>
      </w:r>
      <w:r w:rsidR="00A62BFF" w:rsidRPr="00475E99">
        <w:rPr>
          <w:rFonts w:ascii="宋体" w:hAnsi="宋体" w:hint="eastAsia"/>
          <w:sz w:val="24"/>
          <w:szCs w:val="21"/>
        </w:rPr>
        <w:t>Huffman</w:t>
      </w:r>
      <w:r w:rsidR="00A62BFF" w:rsidRPr="00475E99">
        <w:rPr>
          <w:rFonts w:ascii="宋体" w:hAnsi="宋体"/>
          <w:sz w:val="24"/>
          <w:szCs w:val="21"/>
        </w:rPr>
        <w:t xml:space="preserve"> coding</w:t>
      </w:r>
      <w:r w:rsidR="00A62BFF" w:rsidRPr="00475E99">
        <w:rPr>
          <w:rFonts w:ascii="宋体" w:hAnsi="宋体" w:hint="eastAsia"/>
          <w:sz w:val="24"/>
          <w:szCs w:val="21"/>
        </w:rPr>
        <w:t>的位长度，即哈夫曼树的</w:t>
      </w:r>
      <w:r w:rsidR="00A62BFF" w:rsidRPr="00475E99">
        <w:rPr>
          <w:rFonts w:ascii="宋体" w:hAnsi="宋体" w:hint="eastAsia"/>
          <w:sz w:val="24"/>
          <w:szCs w:val="21"/>
        </w:rPr>
        <w:t>WPL</w:t>
      </w:r>
      <w:r w:rsidR="00A62BFF" w:rsidRPr="00475E99">
        <w:rPr>
          <w:rFonts w:ascii="宋体" w:hAnsi="宋体" w:hint="eastAsia"/>
          <w:sz w:val="24"/>
          <w:szCs w:val="21"/>
        </w:rPr>
        <w:t>）</w:t>
      </w:r>
    </w:p>
    <w:p w14:paraId="50298507" w14:textId="62FB09AE" w:rsidR="00586678" w:rsidRPr="008F25E5" w:rsidRDefault="00586678" w:rsidP="008F25E5">
      <w:pPr>
        <w:adjustRightInd w:val="0"/>
        <w:snapToGrid w:val="0"/>
        <w:spacing w:beforeLines="50" w:before="156"/>
        <w:rPr>
          <w:rFonts w:ascii="宋体" w:hAnsi="宋体"/>
          <w:sz w:val="24"/>
          <w:szCs w:val="21"/>
        </w:rPr>
      </w:pPr>
    </w:p>
    <w:p w14:paraId="00228CBE" w14:textId="461C0FEA" w:rsidR="000B4885" w:rsidRPr="008F25E5" w:rsidRDefault="000B4885" w:rsidP="008F25E5">
      <w:pPr>
        <w:adjustRightInd w:val="0"/>
        <w:snapToGrid w:val="0"/>
        <w:spacing w:beforeLines="50" w:before="156"/>
        <w:rPr>
          <w:rFonts w:ascii="宋体" w:hAnsi="宋体"/>
          <w:sz w:val="24"/>
          <w:szCs w:val="21"/>
        </w:rPr>
      </w:pPr>
      <w:r w:rsidRPr="00475E99">
        <w:rPr>
          <w:rFonts w:ascii="宋体" w:hAnsi="宋体"/>
          <w:sz w:val="24"/>
          <w:szCs w:val="21"/>
        </w:rPr>
        <w:t>2</w:t>
      </w:r>
      <w:r w:rsidRPr="00475E99">
        <w:rPr>
          <w:rFonts w:ascii="宋体" w:hAnsi="宋体" w:hint="eastAsia"/>
          <w:sz w:val="24"/>
          <w:szCs w:val="21"/>
        </w:rPr>
        <w:t>、已知无向图的邻接表，写出从顶点</w:t>
      </w:r>
      <w:r w:rsidRPr="00475E99">
        <w:rPr>
          <w:rFonts w:ascii="宋体" w:hAnsi="宋体" w:hint="eastAsia"/>
          <w:sz w:val="24"/>
          <w:szCs w:val="21"/>
        </w:rPr>
        <w:t>V</w:t>
      </w:r>
      <w:r w:rsidRPr="008F25E5">
        <w:rPr>
          <w:rFonts w:ascii="宋体" w:hAnsi="宋体" w:hint="eastAsia"/>
          <w:sz w:val="24"/>
          <w:szCs w:val="21"/>
        </w:rPr>
        <w:t xml:space="preserve">0 </w:t>
      </w:r>
      <w:r w:rsidRPr="00475E99">
        <w:rPr>
          <w:rFonts w:ascii="宋体" w:hAnsi="宋体" w:hint="eastAsia"/>
          <w:sz w:val="24"/>
          <w:szCs w:val="21"/>
        </w:rPr>
        <w:t>出发分别进行深度优先和广度优先搜索遍历得到的顶点序列。</w:t>
      </w:r>
    </w:p>
    <w:bookmarkStart w:id="0" w:name="_MON_1462276359"/>
    <w:bookmarkStart w:id="1" w:name="_MON_1462276623"/>
    <w:bookmarkStart w:id="2" w:name="_MON_1462276665"/>
    <w:bookmarkStart w:id="3" w:name="_MON_1462276746"/>
    <w:bookmarkEnd w:id="0"/>
    <w:bookmarkEnd w:id="1"/>
    <w:bookmarkEnd w:id="2"/>
    <w:bookmarkEnd w:id="3"/>
    <w:p w14:paraId="487E05A7" w14:textId="77777777" w:rsidR="000B4885" w:rsidRPr="00F90268" w:rsidRDefault="000B4885" w:rsidP="000B4885">
      <w:pPr>
        <w:rPr>
          <w:rFonts w:hint="eastAsia"/>
          <w:b/>
          <w:sz w:val="24"/>
          <w:szCs w:val="24"/>
        </w:rPr>
      </w:pPr>
      <w:r w:rsidRPr="0010701B">
        <w:rPr>
          <w:rFonts w:ascii="宋体" w:hAnsi="宋体"/>
          <w:szCs w:val="21"/>
        </w:rPr>
        <w:object w:dxaOrig="6835" w:dyaOrig="4979" w14:anchorId="07FC9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293.1pt;height:192.9pt" o:ole="">
            <v:imagedata r:id="rId67" o:title=""/>
          </v:shape>
          <o:OLEObject Type="Embed" ProgID="Word.Picture.8" ShapeID="_x0000_i1033" DrawAspect="Content" ObjectID="_1670941027" r:id="rId68"/>
        </w:object>
      </w:r>
    </w:p>
    <w:p w14:paraId="53AF527E" w14:textId="77777777" w:rsidR="000B4885" w:rsidRPr="00CC4403" w:rsidRDefault="000B4885" w:rsidP="00586678">
      <w:pPr>
        <w:rPr>
          <w:rFonts w:ascii="Times New Roman" w:eastAsia="黑体" w:hAnsi="Times New Roman" w:cs="Times New Roman" w:hint="eastAsia"/>
          <w:b/>
          <w:sz w:val="24"/>
          <w:szCs w:val="24"/>
        </w:rPr>
      </w:pPr>
    </w:p>
    <w:p w14:paraId="63E13E33" w14:textId="0D943230" w:rsidR="00586678" w:rsidRPr="00475E99" w:rsidRDefault="000B4885" w:rsidP="008F25E5">
      <w:pPr>
        <w:adjustRightInd w:val="0"/>
        <w:snapToGrid w:val="0"/>
        <w:spacing w:beforeLines="50" w:before="156"/>
        <w:rPr>
          <w:rFonts w:ascii="宋体" w:hAnsi="宋体"/>
          <w:sz w:val="24"/>
          <w:szCs w:val="21"/>
        </w:rPr>
      </w:pPr>
      <w:r w:rsidRPr="00475E99">
        <w:rPr>
          <w:rFonts w:ascii="宋体" w:hAnsi="宋体"/>
          <w:sz w:val="24"/>
          <w:szCs w:val="21"/>
        </w:rPr>
        <w:t>3</w:t>
      </w:r>
      <w:r w:rsidR="00BB6518" w:rsidRPr="00475E99">
        <w:rPr>
          <w:rFonts w:ascii="宋体" w:hAnsi="宋体" w:hint="eastAsia"/>
          <w:sz w:val="24"/>
          <w:szCs w:val="21"/>
        </w:rPr>
        <w:t>、</w:t>
      </w:r>
      <w:r w:rsidR="00586678" w:rsidRPr="00475E99">
        <w:rPr>
          <w:rFonts w:ascii="宋体" w:hAnsi="宋体"/>
          <w:sz w:val="24"/>
          <w:szCs w:val="21"/>
        </w:rPr>
        <w:t>请写出下图的邻接矩阵和邻接表</w:t>
      </w:r>
    </w:p>
    <w:p w14:paraId="531C1081" w14:textId="77777777" w:rsidR="00586678" w:rsidRPr="00475E99" w:rsidRDefault="00586678" w:rsidP="008F25E5">
      <w:pPr>
        <w:adjustRightInd w:val="0"/>
        <w:snapToGrid w:val="0"/>
        <w:spacing w:beforeLines="50" w:before="156"/>
        <w:rPr>
          <w:rFonts w:ascii="宋体" w:hAnsi="宋体"/>
          <w:sz w:val="24"/>
          <w:szCs w:val="21"/>
        </w:rPr>
      </w:pPr>
      <w:r w:rsidRPr="00475E99">
        <w:rPr>
          <w:rFonts w:ascii="宋体" w:hAnsi="宋体"/>
          <w:sz w:val="24"/>
          <w:szCs w:val="21"/>
        </w:rPr>
        <w:t>根据上述邻接表从顶点</w:t>
      </w:r>
      <w:r w:rsidRPr="00475E99">
        <w:rPr>
          <w:rFonts w:ascii="宋体" w:hAnsi="宋体"/>
          <w:sz w:val="24"/>
          <w:szCs w:val="21"/>
        </w:rPr>
        <w:t>1</w:t>
      </w:r>
      <w:r w:rsidRPr="00475E99">
        <w:rPr>
          <w:rFonts w:ascii="宋体" w:hAnsi="宋体"/>
          <w:sz w:val="24"/>
          <w:szCs w:val="21"/>
        </w:rPr>
        <w:t>开始分别按照深度优先和广度优先遍历该图（要求：在满足遍历算法的条件下按数字从小到大排序）</w:t>
      </w:r>
    </w:p>
    <w:p w14:paraId="76B206DE" w14:textId="77777777" w:rsidR="00586678" w:rsidRPr="00CC4403" w:rsidRDefault="00586678" w:rsidP="00586678">
      <w:pPr>
        <w:rPr>
          <w:rFonts w:ascii="Times New Roman" w:eastAsia="黑体" w:hAnsi="Times New Roman" w:cs="Times New Roman"/>
          <w:b/>
          <w:sz w:val="24"/>
          <w:szCs w:val="24"/>
        </w:rPr>
      </w:pPr>
      <w:r w:rsidRPr="00CC4403">
        <w:rPr>
          <w:rFonts w:ascii="Times New Roman" w:eastAsia="黑体" w:hAnsi="Times New Roman" w:cs="Times New Roman"/>
          <w:b/>
          <w:sz w:val="24"/>
          <w:szCs w:val="24"/>
        </w:rPr>
        <w:object w:dxaOrig="3636" w:dyaOrig="3132" w14:anchorId="78633D1D">
          <v:shape id="_x0000_i1027" type="#_x0000_t75" style="width:181.85pt;height:156.45pt" o:ole="">
            <v:imagedata r:id="rId69" o:title=""/>
          </v:shape>
          <o:OLEObject Type="Embed" ProgID="Visio.Drawing.15" ShapeID="_x0000_i1027" DrawAspect="Content" ObjectID="_1670941028" r:id="rId70"/>
        </w:object>
      </w:r>
    </w:p>
    <w:p w14:paraId="1525C0E3" w14:textId="4516DDB9" w:rsidR="00455CD2" w:rsidRPr="00475E99" w:rsidRDefault="000B4885" w:rsidP="008F25E5">
      <w:pPr>
        <w:adjustRightInd w:val="0"/>
        <w:snapToGrid w:val="0"/>
        <w:spacing w:beforeLines="50" w:before="156"/>
        <w:rPr>
          <w:rFonts w:ascii="宋体" w:hAnsi="宋体" w:hint="eastAsia"/>
          <w:sz w:val="24"/>
          <w:szCs w:val="21"/>
        </w:rPr>
      </w:pPr>
      <w:r w:rsidRPr="00475E99">
        <w:rPr>
          <w:rFonts w:ascii="宋体" w:hAnsi="宋体"/>
          <w:sz w:val="24"/>
          <w:szCs w:val="21"/>
        </w:rPr>
        <w:t>4</w:t>
      </w:r>
      <w:r w:rsidR="00BB6518" w:rsidRPr="00475E99">
        <w:rPr>
          <w:rFonts w:ascii="宋体" w:hAnsi="宋体" w:hint="eastAsia"/>
          <w:sz w:val="24"/>
          <w:szCs w:val="21"/>
        </w:rPr>
        <w:t>、</w:t>
      </w:r>
      <w:r w:rsidR="00455CD2" w:rsidRPr="00475E99">
        <w:rPr>
          <w:rFonts w:ascii="宋体" w:hAnsi="宋体" w:hint="eastAsia"/>
          <w:sz w:val="24"/>
          <w:szCs w:val="21"/>
        </w:rPr>
        <w:t>设有数据表</w:t>
      </w:r>
      <w:r w:rsidR="00455CD2" w:rsidRPr="00475E99">
        <w:rPr>
          <w:rFonts w:ascii="宋体" w:hAnsi="宋体" w:hint="eastAsia"/>
          <w:sz w:val="24"/>
          <w:szCs w:val="21"/>
        </w:rPr>
        <w:t>Students</w:t>
      </w:r>
      <w:r w:rsidR="00455CD2" w:rsidRPr="00475E99">
        <w:rPr>
          <w:rFonts w:ascii="宋体" w:hAnsi="宋体" w:hint="eastAsia"/>
          <w:sz w:val="24"/>
          <w:szCs w:val="21"/>
        </w:rPr>
        <w:t>，</w:t>
      </w:r>
      <w:r w:rsidR="00455CD2" w:rsidRPr="00475E99">
        <w:rPr>
          <w:rFonts w:ascii="宋体" w:hAnsi="宋体" w:hint="eastAsia"/>
          <w:sz w:val="24"/>
          <w:szCs w:val="21"/>
        </w:rPr>
        <w:t>Course</w:t>
      </w:r>
      <w:r w:rsidR="00455CD2" w:rsidRPr="00475E99">
        <w:rPr>
          <w:rFonts w:ascii="宋体" w:hAnsi="宋体" w:hint="eastAsia"/>
          <w:sz w:val="24"/>
          <w:szCs w:val="21"/>
        </w:rPr>
        <w:t>，</w:t>
      </w:r>
      <w:r w:rsidR="00455CD2" w:rsidRPr="00475E99">
        <w:rPr>
          <w:rFonts w:ascii="宋体" w:hAnsi="宋体" w:hint="eastAsia"/>
          <w:sz w:val="24"/>
          <w:szCs w:val="21"/>
        </w:rPr>
        <w:t xml:space="preserve">Enrolls </w:t>
      </w:r>
      <w:r w:rsidR="00455CD2" w:rsidRPr="00475E99">
        <w:rPr>
          <w:rFonts w:ascii="宋体" w:hAnsi="宋体" w:hint="eastAsia"/>
          <w:sz w:val="24"/>
          <w:szCs w:val="21"/>
        </w:rPr>
        <w:t>如下表所示，分别写出符合下面要求的</w:t>
      </w:r>
      <w:r w:rsidR="00455CD2" w:rsidRPr="00475E99">
        <w:rPr>
          <w:rFonts w:ascii="宋体" w:hAnsi="宋体" w:hint="eastAsia"/>
          <w:sz w:val="24"/>
          <w:szCs w:val="21"/>
        </w:rPr>
        <w:t>SQL</w:t>
      </w:r>
      <w:r w:rsidR="00455CD2" w:rsidRPr="00475E99">
        <w:rPr>
          <w:rFonts w:ascii="宋体" w:hAnsi="宋体" w:hint="eastAsia"/>
          <w:sz w:val="24"/>
          <w:szCs w:val="21"/>
        </w:rPr>
        <w:t>查询语句。</w:t>
      </w:r>
    </w:p>
    <w:p w14:paraId="242FE4CB" w14:textId="1FE9EE5C" w:rsidR="00455CD2" w:rsidRPr="00475E99" w:rsidRDefault="00455CD2" w:rsidP="008F25E5">
      <w:pPr>
        <w:adjustRightInd w:val="0"/>
        <w:snapToGrid w:val="0"/>
        <w:spacing w:beforeLines="50" w:before="156"/>
        <w:rPr>
          <w:rFonts w:ascii="宋体" w:hAnsi="宋体" w:hint="eastAsia"/>
          <w:sz w:val="24"/>
          <w:szCs w:val="21"/>
        </w:rPr>
      </w:pPr>
      <w:r w:rsidRPr="00475E99">
        <w:rPr>
          <w:rFonts w:ascii="宋体" w:hAnsi="宋体" w:hint="eastAsia"/>
          <w:sz w:val="24"/>
          <w:szCs w:val="21"/>
        </w:rPr>
        <w:t xml:space="preserve">(1) </w:t>
      </w:r>
      <w:r w:rsidRPr="00475E99">
        <w:rPr>
          <w:rFonts w:ascii="宋体" w:hAnsi="宋体" w:hint="eastAsia"/>
          <w:sz w:val="24"/>
          <w:szCs w:val="21"/>
        </w:rPr>
        <w:t>列出姓名以“</w:t>
      </w:r>
      <w:r w:rsidRPr="00475E99">
        <w:rPr>
          <w:rFonts w:ascii="宋体" w:hAnsi="宋体" w:hint="eastAsia"/>
          <w:sz w:val="24"/>
          <w:szCs w:val="21"/>
        </w:rPr>
        <w:t>Zhang</w:t>
      </w:r>
      <w:r w:rsidRPr="00475E99">
        <w:rPr>
          <w:rFonts w:ascii="宋体" w:hAnsi="宋体" w:hint="eastAsia"/>
          <w:sz w:val="24"/>
          <w:szCs w:val="21"/>
        </w:rPr>
        <w:t>”开头的学生的学号、姓名和年龄。</w:t>
      </w:r>
    </w:p>
    <w:p w14:paraId="5C690581" w14:textId="3985FDBE" w:rsidR="00455CD2" w:rsidRPr="00475E99" w:rsidRDefault="00455CD2" w:rsidP="008F25E5">
      <w:pPr>
        <w:adjustRightInd w:val="0"/>
        <w:snapToGrid w:val="0"/>
        <w:spacing w:beforeLines="50" w:before="156"/>
        <w:rPr>
          <w:rFonts w:ascii="宋体" w:hAnsi="宋体" w:hint="eastAsia"/>
          <w:sz w:val="24"/>
          <w:szCs w:val="21"/>
        </w:rPr>
      </w:pPr>
      <w:r w:rsidRPr="00475E99">
        <w:rPr>
          <w:rFonts w:ascii="宋体" w:hAnsi="宋体" w:hint="eastAsia"/>
          <w:sz w:val="24"/>
          <w:szCs w:val="21"/>
        </w:rPr>
        <w:t xml:space="preserve">(2) </w:t>
      </w:r>
      <w:r w:rsidRPr="00475E99">
        <w:rPr>
          <w:rFonts w:ascii="宋体" w:hAnsi="宋体" w:hint="eastAsia"/>
          <w:sz w:val="24"/>
          <w:szCs w:val="21"/>
        </w:rPr>
        <w:t>找出数学课成绩在</w:t>
      </w:r>
      <w:r w:rsidRPr="00475E99">
        <w:rPr>
          <w:rFonts w:ascii="宋体" w:hAnsi="宋体" w:hint="eastAsia"/>
          <w:sz w:val="24"/>
          <w:szCs w:val="21"/>
        </w:rPr>
        <w:t>85</w:t>
      </w:r>
      <w:r w:rsidRPr="00475E99">
        <w:rPr>
          <w:rFonts w:ascii="宋体" w:hAnsi="宋体" w:hint="eastAsia"/>
          <w:sz w:val="24"/>
          <w:szCs w:val="21"/>
        </w:rPr>
        <w:t>分以上的学生姓名和学号。</w:t>
      </w:r>
    </w:p>
    <w:p w14:paraId="440503D3" w14:textId="70E126EB" w:rsidR="00455CD2" w:rsidRPr="00475E99" w:rsidRDefault="00455CD2" w:rsidP="008F25E5">
      <w:pPr>
        <w:adjustRightInd w:val="0"/>
        <w:snapToGrid w:val="0"/>
        <w:spacing w:beforeLines="50" w:before="156"/>
        <w:rPr>
          <w:rFonts w:ascii="宋体" w:hAnsi="宋体" w:hint="eastAsia"/>
          <w:sz w:val="24"/>
          <w:szCs w:val="21"/>
        </w:rPr>
      </w:pPr>
      <w:r w:rsidRPr="00475E99">
        <w:rPr>
          <w:rFonts w:ascii="宋体" w:hAnsi="宋体" w:hint="eastAsia"/>
          <w:sz w:val="24"/>
          <w:szCs w:val="21"/>
        </w:rPr>
        <w:t xml:space="preserve">(3) </w:t>
      </w:r>
      <w:r w:rsidRPr="00475E99">
        <w:rPr>
          <w:rFonts w:ascii="宋体" w:hAnsi="宋体" w:hint="eastAsia"/>
          <w:sz w:val="24"/>
          <w:szCs w:val="21"/>
        </w:rPr>
        <w:t>列出所有学生选修的课程名称及成绩。</w:t>
      </w:r>
    </w:p>
    <w:p w14:paraId="0F7086F4" w14:textId="5217ED96" w:rsidR="00455CD2" w:rsidRPr="00475E99" w:rsidRDefault="00455CD2" w:rsidP="008F25E5">
      <w:pPr>
        <w:adjustRightInd w:val="0"/>
        <w:snapToGrid w:val="0"/>
        <w:spacing w:beforeLines="50" w:before="156"/>
        <w:rPr>
          <w:rFonts w:ascii="宋体" w:hAnsi="宋体"/>
          <w:sz w:val="24"/>
          <w:szCs w:val="21"/>
        </w:rPr>
      </w:pPr>
      <w:r w:rsidRPr="00475E99">
        <w:rPr>
          <w:rFonts w:ascii="宋体" w:hAnsi="宋体" w:hint="eastAsia"/>
          <w:sz w:val="24"/>
          <w:szCs w:val="21"/>
        </w:rPr>
        <w:t xml:space="preserve">(4) </w:t>
      </w:r>
      <w:r w:rsidRPr="00475E99">
        <w:rPr>
          <w:rFonts w:ascii="宋体" w:hAnsi="宋体" w:hint="eastAsia"/>
          <w:sz w:val="24"/>
          <w:szCs w:val="21"/>
        </w:rPr>
        <w:t>统计年龄小于等于</w:t>
      </w:r>
      <w:r w:rsidRPr="00475E99">
        <w:rPr>
          <w:rFonts w:ascii="宋体" w:hAnsi="宋体" w:hint="eastAsia"/>
          <w:sz w:val="24"/>
          <w:szCs w:val="21"/>
        </w:rPr>
        <w:t>22</w:t>
      </w:r>
      <w:r w:rsidRPr="00475E99">
        <w:rPr>
          <w:rFonts w:ascii="宋体" w:hAnsi="宋体" w:hint="eastAsia"/>
          <w:sz w:val="24"/>
          <w:szCs w:val="21"/>
        </w:rPr>
        <w:t>岁的学生人数。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59"/>
        <w:gridCol w:w="926"/>
      </w:tblGrid>
      <w:tr w:rsidR="005779A3" w14:paraId="0AEE7327" w14:textId="77777777" w:rsidTr="005779A3">
        <w:tc>
          <w:tcPr>
            <w:tcW w:w="0" w:type="auto"/>
            <w:gridSpan w:val="2"/>
          </w:tcPr>
          <w:p w14:paraId="5DE08F83" w14:textId="063A3A72" w:rsidR="005779A3" w:rsidRPr="005779A3" w:rsidRDefault="005779A3" w:rsidP="005779A3">
            <w:pPr>
              <w:jc w:val="center"/>
              <w:rPr>
                <w:rFonts w:hint="eastAsia"/>
                <w:b/>
              </w:rPr>
            </w:pPr>
            <w:r w:rsidRPr="00FA0D85">
              <w:rPr>
                <w:b/>
              </w:rPr>
              <w:t>Course</w:t>
            </w:r>
          </w:p>
        </w:tc>
      </w:tr>
      <w:tr w:rsidR="005779A3" w14:paraId="4F8D1086" w14:textId="77777777" w:rsidTr="005779A3">
        <w:tc>
          <w:tcPr>
            <w:tcW w:w="0" w:type="auto"/>
          </w:tcPr>
          <w:p w14:paraId="78C45B7B" w14:textId="114C32EB" w:rsidR="005779A3" w:rsidRPr="005779A3" w:rsidRDefault="005779A3" w:rsidP="005779A3">
            <w:pPr>
              <w:rPr>
                <w:rFonts w:ascii="宋体" w:hAnsi="宋体" w:hint="eastAsia"/>
                <w:szCs w:val="21"/>
                <w:u w:val="single"/>
              </w:rPr>
            </w:pPr>
            <w:proofErr w:type="spellStart"/>
            <w:r w:rsidRPr="005779A3">
              <w:rPr>
                <w:b/>
                <w:u w:val="single"/>
              </w:rPr>
              <w:t>Sno</w:t>
            </w:r>
            <w:proofErr w:type="spellEnd"/>
          </w:p>
        </w:tc>
        <w:tc>
          <w:tcPr>
            <w:tcW w:w="0" w:type="auto"/>
          </w:tcPr>
          <w:p w14:paraId="1FF6865B" w14:textId="334A10A7" w:rsidR="005779A3" w:rsidRDefault="005779A3" w:rsidP="005779A3">
            <w:pPr>
              <w:rPr>
                <w:rFonts w:ascii="宋体" w:hAnsi="宋体" w:hint="eastAsia"/>
                <w:szCs w:val="21"/>
              </w:rPr>
            </w:pPr>
            <w:r w:rsidRPr="008542C3">
              <w:rPr>
                <w:b/>
              </w:rPr>
              <w:t>Subject</w:t>
            </w:r>
          </w:p>
        </w:tc>
      </w:tr>
      <w:tr w:rsidR="005779A3" w14:paraId="48167ACB" w14:textId="77777777" w:rsidTr="005779A3">
        <w:tc>
          <w:tcPr>
            <w:tcW w:w="0" w:type="auto"/>
          </w:tcPr>
          <w:p w14:paraId="71BFB8BF" w14:textId="3B6DA1BF" w:rsidR="005779A3" w:rsidRDefault="005779A3" w:rsidP="005779A3">
            <w:pPr>
              <w:rPr>
                <w:rFonts w:ascii="宋体" w:hAnsi="宋体" w:hint="eastAsia"/>
                <w:szCs w:val="21"/>
              </w:rPr>
            </w:pPr>
            <w:r>
              <w:t>0001</w:t>
            </w:r>
          </w:p>
        </w:tc>
        <w:tc>
          <w:tcPr>
            <w:tcW w:w="0" w:type="auto"/>
          </w:tcPr>
          <w:p w14:paraId="631F6FF2" w14:textId="77E2F65F" w:rsidR="005779A3" w:rsidRDefault="005779A3" w:rsidP="005779A3">
            <w:pPr>
              <w:rPr>
                <w:rFonts w:ascii="宋体" w:hAnsi="宋体" w:hint="eastAsia"/>
                <w:szCs w:val="21"/>
              </w:rPr>
            </w:pPr>
            <w:r>
              <w:t>Math</w:t>
            </w:r>
          </w:p>
        </w:tc>
      </w:tr>
      <w:tr w:rsidR="005779A3" w14:paraId="7BB93289" w14:textId="77777777" w:rsidTr="005779A3">
        <w:tc>
          <w:tcPr>
            <w:tcW w:w="0" w:type="auto"/>
          </w:tcPr>
          <w:p w14:paraId="21719C75" w14:textId="5912A07B" w:rsidR="005779A3" w:rsidRDefault="005779A3" w:rsidP="005779A3">
            <w:pPr>
              <w:rPr>
                <w:rFonts w:ascii="宋体" w:hAnsi="宋体" w:hint="eastAsia"/>
                <w:szCs w:val="21"/>
              </w:rPr>
            </w:pPr>
            <w:r>
              <w:t>0002</w:t>
            </w:r>
          </w:p>
        </w:tc>
        <w:tc>
          <w:tcPr>
            <w:tcW w:w="0" w:type="auto"/>
          </w:tcPr>
          <w:p w14:paraId="1E8BFEC3" w14:textId="3AA38632" w:rsidR="005779A3" w:rsidRDefault="005779A3" w:rsidP="005779A3">
            <w:pPr>
              <w:rPr>
                <w:rFonts w:ascii="宋体" w:hAnsi="宋体" w:hint="eastAsia"/>
                <w:szCs w:val="21"/>
              </w:rPr>
            </w:pPr>
            <w:r>
              <w:t>English</w:t>
            </w:r>
          </w:p>
        </w:tc>
      </w:tr>
      <w:tr w:rsidR="005779A3" w14:paraId="3EC54FA9" w14:textId="77777777" w:rsidTr="005779A3">
        <w:tc>
          <w:tcPr>
            <w:tcW w:w="0" w:type="auto"/>
          </w:tcPr>
          <w:p w14:paraId="0AD4BEB7" w14:textId="2E5FFB24" w:rsidR="005779A3" w:rsidRDefault="005779A3" w:rsidP="005779A3">
            <w:pPr>
              <w:rPr>
                <w:rFonts w:ascii="宋体" w:hAnsi="宋体" w:hint="eastAsia"/>
                <w:szCs w:val="21"/>
              </w:rPr>
            </w:pPr>
            <w:r>
              <w:t>0003</w:t>
            </w:r>
          </w:p>
        </w:tc>
        <w:tc>
          <w:tcPr>
            <w:tcW w:w="0" w:type="auto"/>
          </w:tcPr>
          <w:p w14:paraId="1EA51939" w14:textId="333258CA" w:rsidR="005779A3" w:rsidRDefault="005779A3" w:rsidP="005779A3">
            <w:pPr>
              <w:rPr>
                <w:rFonts w:ascii="宋体" w:hAnsi="宋体" w:hint="eastAsia"/>
                <w:szCs w:val="21"/>
              </w:rPr>
            </w:pPr>
            <w:r>
              <w:t>Chinese</w:t>
            </w:r>
          </w:p>
        </w:tc>
      </w:tr>
    </w:tbl>
    <w:p w14:paraId="7B0274F9" w14:textId="77777777" w:rsidR="005779A3" w:rsidRDefault="005779A3" w:rsidP="00455CD2">
      <w:pPr>
        <w:ind w:firstLineChars="100" w:firstLine="210"/>
        <w:rPr>
          <w:rFonts w:ascii="宋体" w:hAnsi="宋体" w:hint="eastAsia"/>
          <w:szCs w:val="21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59"/>
        <w:gridCol w:w="1002"/>
        <w:gridCol w:w="788"/>
      </w:tblGrid>
      <w:tr w:rsidR="005779A3" w14:paraId="64CDFCA9" w14:textId="77777777" w:rsidTr="005779A3">
        <w:tc>
          <w:tcPr>
            <w:tcW w:w="0" w:type="auto"/>
            <w:gridSpan w:val="3"/>
          </w:tcPr>
          <w:p w14:paraId="59F69C10" w14:textId="263E524A" w:rsidR="005779A3" w:rsidRPr="005779A3" w:rsidRDefault="005779A3" w:rsidP="005779A3">
            <w:pPr>
              <w:jc w:val="center"/>
              <w:rPr>
                <w:rFonts w:hint="eastAsia"/>
                <w:b/>
              </w:rPr>
            </w:pPr>
            <w:r>
              <w:rPr>
                <w:b/>
              </w:rPr>
              <w:lastRenderedPageBreak/>
              <w:t>Enrolls</w:t>
            </w:r>
          </w:p>
        </w:tc>
      </w:tr>
      <w:tr w:rsidR="005779A3" w14:paraId="1740DBCD" w14:textId="77777777" w:rsidTr="005779A3">
        <w:tc>
          <w:tcPr>
            <w:tcW w:w="0" w:type="auto"/>
          </w:tcPr>
          <w:p w14:paraId="4D62B9FB" w14:textId="375A35D9" w:rsidR="005779A3" w:rsidRPr="005779A3" w:rsidRDefault="005779A3" w:rsidP="005779A3">
            <w:pPr>
              <w:rPr>
                <w:rFonts w:hint="eastAsia"/>
                <w:szCs w:val="21"/>
                <w:u w:val="single"/>
              </w:rPr>
            </w:pPr>
            <w:proofErr w:type="spellStart"/>
            <w:r w:rsidRPr="005779A3">
              <w:rPr>
                <w:b/>
                <w:u w:val="single"/>
              </w:rPr>
              <w:t>Sno</w:t>
            </w:r>
            <w:proofErr w:type="spellEnd"/>
          </w:p>
        </w:tc>
        <w:tc>
          <w:tcPr>
            <w:tcW w:w="0" w:type="auto"/>
          </w:tcPr>
          <w:p w14:paraId="5F85C32D" w14:textId="1AD08A8B" w:rsidR="005779A3" w:rsidRPr="005779A3" w:rsidRDefault="005779A3" w:rsidP="005779A3">
            <w:pPr>
              <w:rPr>
                <w:rFonts w:hint="eastAsia"/>
                <w:szCs w:val="21"/>
                <w:u w:val="single"/>
              </w:rPr>
            </w:pPr>
            <w:r w:rsidRPr="005779A3">
              <w:rPr>
                <w:b/>
                <w:u w:val="single"/>
              </w:rPr>
              <w:t>Number</w:t>
            </w:r>
          </w:p>
        </w:tc>
        <w:tc>
          <w:tcPr>
            <w:tcW w:w="0" w:type="auto"/>
          </w:tcPr>
          <w:p w14:paraId="299D6BE4" w14:textId="4D5FBFA0" w:rsidR="005779A3" w:rsidRDefault="005779A3" w:rsidP="005779A3">
            <w:pPr>
              <w:rPr>
                <w:rFonts w:hint="eastAsia"/>
                <w:szCs w:val="21"/>
              </w:rPr>
            </w:pPr>
            <w:r w:rsidRPr="008542C3">
              <w:rPr>
                <w:b/>
              </w:rPr>
              <w:t>Grade</w:t>
            </w:r>
          </w:p>
        </w:tc>
      </w:tr>
      <w:tr w:rsidR="005779A3" w14:paraId="52CFA4A2" w14:textId="77777777" w:rsidTr="005779A3">
        <w:tc>
          <w:tcPr>
            <w:tcW w:w="0" w:type="auto"/>
          </w:tcPr>
          <w:p w14:paraId="2E3D1660" w14:textId="6D4741C0" w:rsidR="005779A3" w:rsidRDefault="005779A3" w:rsidP="005779A3">
            <w:pPr>
              <w:rPr>
                <w:rFonts w:hint="eastAsia"/>
                <w:szCs w:val="21"/>
              </w:rPr>
            </w:pPr>
            <w:r>
              <w:t>0001</w:t>
            </w:r>
          </w:p>
        </w:tc>
        <w:tc>
          <w:tcPr>
            <w:tcW w:w="0" w:type="auto"/>
          </w:tcPr>
          <w:p w14:paraId="78901E9D" w14:textId="61B260C7" w:rsidR="005779A3" w:rsidRDefault="005779A3" w:rsidP="005779A3">
            <w:pPr>
              <w:rPr>
                <w:rFonts w:hint="eastAsia"/>
                <w:szCs w:val="21"/>
              </w:rPr>
            </w:pPr>
            <w:r>
              <w:t>980400</w:t>
            </w:r>
          </w:p>
        </w:tc>
        <w:tc>
          <w:tcPr>
            <w:tcW w:w="0" w:type="auto"/>
          </w:tcPr>
          <w:p w14:paraId="4BF360A6" w14:textId="1337A037" w:rsidR="005779A3" w:rsidRDefault="005779A3" w:rsidP="005779A3">
            <w:pPr>
              <w:rPr>
                <w:rFonts w:hint="eastAsia"/>
                <w:szCs w:val="21"/>
              </w:rPr>
            </w:pPr>
            <w:r>
              <w:t>89</w:t>
            </w:r>
          </w:p>
        </w:tc>
      </w:tr>
      <w:tr w:rsidR="005779A3" w14:paraId="31EBE892" w14:textId="77777777" w:rsidTr="005779A3">
        <w:tc>
          <w:tcPr>
            <w:tcW w:w="0" w:type="auto"/>
          </w:tcPr>
          <w:p w14:paraId="02EBBD03" w14:textId="580A235D" w:rsidR="005779A3" w:rsidRDefault="005779A3" w:rsidP="005779A3">
            <w:pPr>
              <w:rPr>
                <w:rFonts w:hint="eastAsia"/>
                <w:szCs w:val="21"/>
              </w:rPr>
            </w:pPr>
            <w:r>
              <w:t>0002</w:t>
            </w:r>
          </w:p>
        </w:tc>
        <w:tc>
          <w:tcPr>
            <w:tcW w:w="0" w:type="auto"/>
          </w:tcPr>
          <w:p w14:paraId="28BECD9F" w14:textId="17FB8845" w:rsidR="005779A3" w:rsidRDefault="005779A3" w:rsidP="005779A3">
            <w:pPr>
              <w:rPr>
                <w:rFonts w:hint="eastAsia"/>
                <w:szCs w:val="21"/>
              </w:rPr>
            </w:pPr>
            <w:r>
              <w:t>980400</w:t>
            </w:r>
          </w:p>
        </w:tc>
        <w:tc>
          <w:tcPr>
            <w:tcW w:w="0" w:type="auto"/>
          </w:tcPr>
          <w:p w14:paraId="3AE302B7" w14:textId="27A77E9B" w:rsidR="005779A3" w:rsidRDefault="005779A3" w:rsidP="005779A3">
            <w:pPr>
              <w:rPr>
                <w:rFonts w:hint="eastAsia"/>
                <w:szCs w:val="21"/>
              </w:rPr>
            </w:pPr>
            <w:r>
              <w:t>85</w:t>
            </w:r>
          </w:p>
        </w:tc>
      </w:tr>
      <w:tr w:rsidR="005779A3" w14:paraId="0436DFAD" w14:textId="77777777" w:rsidTr="005779A3">
        <w:tc>
          <w:tcPr>
            <w:tcW w:w="0" w:type="auto"/>
          </w:tcPr>
          <w:p w14:paraId="4245E475" w14:textId="5FB0DB58" w:rsidR="005779A3" w:rsidRDefault="005779A3" w:rsidP="005779A3">
            <w:pPr>
              <w:rPr>
                <w:rFonts w:hint="eastAsia"/>
                <w:szCs w:val="21"/>
              </w:rPr>
            </w:pPr>
            <w:r>
              <w:t>0003</w:t>
            </w:r>
          </w:p>
        </w:tc>
        <w:tc>
          <w:tcPr>
            <w:tcW w:w="0" w:type="auto"/>
          </w:tcPr>
          <w:p w14:paraId="0E5A37EB" w14:textId="1EDBB369" w:rsidR="005779A3" w:rsidRDefault="005779A3" w:rsidP="005779A3">
            <w:pPr>
              <w:rPr>
                <w:rFonts w:hint="eastAsia"/>
                <w:szCs w:val="21"/>
              </w:rPr>
            </w:pPr>
            <w:r>
              <w:t>980400</w:t>
            </w:r>
          </w:p>
        </w:tc>
        <w:tc>
          <w:tcPr>
            <w:tcW w:w="0" w:type="auto"/>
          </w:tcPr>
          <w:p w14:paraId="361FFCED" w14:textId="6D7E80F5" w:rsidR="005779A3" w:rsidRDefault="005779A3" w:rsidP="005779A3">
            <w:pPr>
              <w:rPr>
                <w:rFonts w:hint="eastAsia"/>
                <w:szCs w:val="21"/>
              </w:rPr>
            </w:pPr>
            <w:r>
              <w:t>78</w:t>
            </w:r>
          </w:p>
        </w:tc>
      </w:tr>
      <w:tr w:rsidR="005779A3" w14:paraId="53359A15" w14:textId="77777777" w:rsidTr="005779A3">
        <w:tc>
          <w:tcPr>
            <w:tcW w:w="0" w:type="auto"/>
          </w:tcPr>
          <w:p w14:paraId="482F9F94" w14:textId="29263197" w:rsidR="005779A3" w:rsidRDefault="005779A3" w:rsidP="005779A3">
            <w:pPr>
              <w:rPr>
                <w:rFonts w:hint="eastAsia"/>
                <w:szCs w:val="21"/>
              </w:rPr>
            </w:pPr>
            <w:r>
              <w:t>0001</w:t>
            </w:r>
          </w:p>
        </w:tc>
        <w:tc>
          <w:tcPr>
            <w:tcW w:w="0" w:type="auto"/>
          </w:tcPr>
          <w:p w14:paraId="6609BF4A" w14:textId="394927A0" w:rsidR="005779A3" w:rsidRDefault="005779A3" w:rsidP="005779A3">
            <w:pPr>
              <w:rPr>
                <w:rFonts w:hint="eastAsia"/>
                <w:szCs w:val="21"/>
              </w:rPr>
            </w:pPr>
            <w:r>
              <w:t>980401</w:t>
            </w:r>
          </w:p>
        </w:tc>
        <w:tc>
          <w:tcPr>
            <w:tcW w:w="0" w:type="auto"/>
          </w:tcPr>
          <w:p w14:paraId="1EFC6183" w14:textId="468200B0" w:rsidR="005779A3" w:rsidRDefault="005779A3" w:rsidP="005779A3">
            <w:pPr>
              <w:rPr>
                <w:rFonts w:hint="eastAsia"/>
                <w:szCs w:val="21"/>
              </w:rPr>
            </w:pPr>
            <w:r>
              <w:t>90</w:t>
            </w:r>
          </w:p>
        </w:tc>
      </w:tr>
      <w:tr w:rsidR="005779A3" w14:paraId="44AF6A0F" w14:textId="77777777" w:rsidTr="005779A3">
        <w:tc>
          <w:tcPr>
            <w:tcW w:w="0" w:type="auto"/>
          </w:tcPr>
          <w:p w14:paraId="4A64FA02" w14:textId="0461386F" w:rsidR="005779A3" w:rsidRDefault="005779A3" w:rsidP="005779A3">
            <w:pPr>
              <w:rPr>
                <w:rFonts w:hint="eastAsia"/>
                <w:szCs w:val="21"/>
              </w:rPr>
            </w:pPr>
            <w:r>
              <w:t>0002</w:t>
            </w:r>
          </w:p>
        </w:tc>
        <w:tc>
          <w:tcPr>
            <w:tcW w:w="0" w:type="auto"/>
          </w:tcPr>
          <w:p w14:paraId="1ED80B86" w14:textId="20BE9B4B" w:rsidR="005779A3" w:rsidRDefault="005779A3" w:rsidP="005779A3">
            <w:pPr>
              <w:rPr>
                <w:rFonts w:hint="eastAsia"/>
                <w:szCs w:val="21"/>
              </w:rPr>
            </w:pPr>
            <w:r>
              <w:t>980403</w:t>
            </w:r>
          </w:p>
        </w:tc>
        <w:tc>
          <w:tcPr>
            <w:tcW w:w="0" w:type="auto"/>
          </w:tcPr>
          <w:p w14:paraId="613EE3A0" w14:textId="4B586316" w:rsidR="005779A3" w:rsidRDefault="005779A3" w:rsidP="005779A3">
            <w:pPr>
              <w:rPr>
                <w:rFonts w:hint="eastAsia"/>
                <w:szCs w:val="21"/>
              </w:rPr>
            </w:pPr>
            <w:r>
              <w:t>76</w:t>
            </w:r>
          </w:p>
        </w:tc>
      </w:tr>
    </w:tbl>
    <w:p w14:paraId="1194D7D5" w14:textId="5A2A8C28" w:rsidR="005779A3" w:rsidRDefault="005779A3" w:rsidP="00455CD2">
      <w:pPr>
        <w:ind w:firstLineChars="100" w:firstLine="210"/>
        <w:rPr>
          <w:szCs w:val="21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02"/>
        <w:gridCol w:w="1179"/>
        <w:gridCol w:w="596"/>
      </w:tblGrid>
      <w:tr w:rsidR="005779A3" w14:paraId="754A47D0" w14:textId="77777777" w:rsidTr="005779A3">
        <w:tc>
          <w:tcPr>
            <w:tcW w:w="0" w:type="auto"/>
            <w:gridSpan w:val="3"/>
          </w:tcPr>
          <w:p w14:paraId="620F0546" w14:textId="4796D38B" w:rsidR="005779A3" w:rsidRDefault="005779A3" w:rsidP="005779A3">
            <w:pPr>
              <w:jc w:val="center"/>
              <w:rPr>
                <w:rFonts w:hint="eastAsia"/>
                <w:szCs w:val="21"/>
              </w:rPr>
            </w:pPr>
            <w:r w:rsidRPr="005779A3">
              <w:rPr>
                <w:szCs w:val="21"/>
              </w:rPr>
              <w:t>Student</w:t>
            </w:r>
          </w:p>
        </w:tc>
      </w:tr>
      <w:tr w:rsidR="005779A3" w14:paraId="2FFB8A6B" w14:textId="77777777" w:rsidTr="005779A3">
        <w:tc>
          <w:tcPr>
            <w:tcW w:w="0" w:type="auto"/>
          </w:tcPr>
          <w:p w14:paraId="3DB1DA4B" w14:textId="54241913" w:rsidR="005779A3" w:rsidRPr="005779A3" w:rsidRDefault="005779A3" w:rsidP="005779A3">
            <w:pPr>
              <w:rPr>
                <w:rFonts w:hint="eastAsia"/>
                <w:szCs w:val="21"/>
                <w:u w:val="single"/>
              </w:rPr>
            </w:pPr>
            <w:r w:rsidRPr="005779A3">
              <w:rPr>
                <w:b/>
                <w:u w:val="single"/>
              </w:rPr>
              <w:t>Number</w:t>
            </w:r>
          </w:p>
        </w:tc>
        <w:tc>
          <w:tcPr>
            <w:tcW w:w="0" w:type="auto"/>
          </w:tcPr>
          <w:p w14:paraId="6B104017" w14:textId="07E2C7F8" w:rsidR="005779A3" w:rsidRDefault="005779A3" w:rsidP="005779A3">
            <w:pPr>
              <w:rPr>
                <w:rFonts w:hint="eastAsia"/>
                <w:szCs w:val="21"/>
              </w:rPr>
            </w:pPr>
            <w:r w:rsidRPr="008542C3">
              <w:rPr>
                <w:b/>
              </w:rPr>
              <w:t>Name</w:t>
            </w:r>
          </w:p>
        </w:tc>
        <w:tc>
          <w:tcPr>
            <w:tcW w:w="0" w:type="auto"/>
          </w:tcPr>
          <w:p w14:paraId="6977B22E" w14:textId="221E354F" w:rsidR="005779A3" w:rsidRDefault="005779A3" w:rsidP="005779A3">
            <w:pPr>
              <w:rPr>
                <w:rFonts w:hint="eastAsia"/>
                <w:szCs w:val="21"/>
              </w:rPr>
            </w:pPr>
            <w:r w:rsidRPr="008542C3">
              <w:rPr>
                <w:b/>
              </w:rPr>
              <w:t>Age</w:t>
            </w:r>
          </w:p>
        </w:tc>
      </w:tr>
      <w:tr w:rsidR="005779A3" w14:paraId="37C1A799" w14:textId="77777777" w:rsidTr="005779A3">
        <w:tc>
          <w:tcPr>
            <w:tcW w:w="0" w:type="auto"/>
          </w:tcPr>
          <w:p w14:paraId="5FFA0070" w14:textId="7BEFE4B9" w:rsidR="005779A3" w:rsidRDefault="005779A3" w:rsidP="005779A3">
            <w:pPr>
              <w:rPr>
                <w:rFonts w:hint="eastAsia"/>
                <w:szCs w:val="21"/>
              </w:rPr>
            </w:pPr>
            <w:r>
              <w:t>980400</w:t>
            </w:r>
          </w:p>
        </w:tc>
        <w:tc>
          <w:tcPr>
            <w:tcW w:w="0" w:type="auto"/>
          </w:tcPr>
          <w:p w14:paraId="14EFB32A" w14:textId="3D2682EB" w:rsidR="005779A3" w:rsidRDefault="005779A3" w:rsidP="005779A3">
            <w:pPr>
              <w:rPr>
                <w:rFonts w:hint="eastAsia"/>
                <w:szCs w:val="21"/>
              </w:rPr>
            </w:pPr>
            <w:r>
              <w:t>Zhang San</w:t>
            </w:r>
          </w:p>
        </w:tc>
        <w:tc>
          <w:tcPr>
            <w:tcW w:w="0" w:type="auto"/>
          </w:tcPr>
          <w:p w14:paraId="4AB90A01" w14:textId="09795900" w:rsidR="005779A3" w:rsidRDefault="005779A3" w:rsidP="005779A3">
            <w:pPr>
              <w:rPr>
                <w:rFonts w:hint="eastAsia"/>
                <w:szCs w:val="21"/>
              </w:rPr>
            </w:pPr>
            <w:r>
              <w:t>19</w:t>
            </w:r>
          </w:p>
        </w:tc>
      </w:tr>
      <w:tr w:rsidR="005779A3" w14:paraId="2B6939B8" w14:textId="77777777" w:rsidTr="005779A3">
        <w:tc>
          <w:tcPr>
            <w:tcW w:w="0" w:type="auto"/>
          </w:tcPr>
          <w:p w14:paraId="1B476D41" w14:textId="0F58107F" w:rsidR="005779A3" w:rsidRDefault="005779A3" w:rsidP="005779A3">
            <w:pPr>
              <w:rPr>
                <w:rFonts w:hint="eastAsia"/>
                <w:szCs w:val="21"/>
              </w:rPr>
            </w:pPr>
            <w:r>
              <w:t>980401</w:t>
            </w:r>
          </w:p>
        </w:tc>
        <w:tc>
          <w:tcPr>
            <w:tcW w:w="0" w:type="auto"/>
          </w:tcPr>
          <w:p w14:paraId="1E3713D5" w14:textId="407D9428" w:rsidR="005779A3" w:rsidRDefault="005779A3" w:rsidP="005779A3">
            <w:pPr>
              <w:rPr>
                <w:rFonts w:hint="eastAsia"/>
                <w:szCs w:val="21"/>
              </w:rPr>
            </w:pPr>
            <w:r>
              <w:t>Li Si</w:t>
            </w:r>
          </w:p>
        </w:tc>
        <w:tc>
          <w:tcPr>
            <w:tcW w:w="0" w:type="auto"/>
          </w:tcPr>
          <w:p w14:paraId="42009537" w14:textId="2CA988F7" w:rsidR="005779A3" w:rsidRDefault="005779A3" w:rsidP="005779A3">
            <w:pPr>
              <w:rPr>
                <w:rFonts w:hint="eastAsia"/>
                <w:szCs w:val="21"/>
              </w:rPr>
            </w:pPr>
            <w:r>
              <w:t>21</w:t>
            </w:r>
          </w:p>
        </w:tc>
      </w:tr>
      <w:tr w:rsidR="005779A3" w14:paraId="69E52871" w14:textId="77777777" w:rsidTr="005779A3">
        <w:tc>
          <w:tcPr>
            <w:tcW w:w="0" w:type="auto"/>
          </w:tcPr>
          <w:p w14:paraId="7ED82068" w14:textId="7EF83BAD" w:rsidR="005779A3" w:rsidRDefault="005779A3" w:rsidP="005779A3">
            <w:pPr>
              <w:rPr>
                <w:rFonts w:hint="eastAsia"/>
                <w:szCs w:val="21"/>
              </w:rPr>
            </w:pPr>
            <w:r>
              <w:t>980402</w:t>
            </w:r>
          </w:p>
        </w:tc>
        <w:tc>
          <w:tcPr>
            <w:tcW w:w="0" w:type="auto"/>
          </w:tcPr>
          <w:p w14:paraId="44602A72" w14:textId="141654C9" w:rsidR="005779A3" w:rsidRDefault="005779A3" w:rsidP="005779A3">
            <w:pPr>
              <w:rPr>
                <w:rFonts w:hint="eastAsia"/>
                <w:szCs w:val="21"/>
              </w:rPr>
            </w:pPr>
            <w:r>
              <w:t>Wang Hao</w:t>
            </w:r>
          </w:p>
        </w:tc>
        <w:tc>
          <w:tcPr>
            <w:tcW w:w="0" w:type="auto"/>
          </w:tcPr>
          <w:p w14:paraId="38492A36" w14:textId="37BF5D17" w:rsidR="005779A3" w:rsidRDefault="005779A3" w:rsidP="005779A3">
            <w:pPr>
              <w:rPr>
                <w:rFonts w:hint="eastAsia"/>
                <w:szCs w:val="21"/>
              </w:rPr>
            </w:pPr>
            <w:r>
              <w:t>20</w:t>
            </w:r>
          </w:p>
        </w:tc>
      </w:tr>
    </w:tbl>
    <w:p w14:paraId="27465D1C" w14:textId="4A8E70DA" w:rsidR="00455CD2" w:rsidRDefault="00455CD2" w:rsidP="00455CD2">
      <w:pPr>
        <w:rPr>
          <w:rFonts w:hint="eastAsia"/>
          <w:b/>
          <w:sz w:val="24"/>
          <w:szCs w:val="24"/>
        </w:rPr>
      </w:pPr>
    </w:p>
    <w:p w14:paraId="10EE3B94" w14:textId="77777777" w:rsidR="00926382" w:rsidRDefault="00926382" w:rsidP="00926382">
      <w:r>
        <w:t xml:space="preserve">(1) </w:t>
      </w:r>
      <w:r>
        <w:rPr>
          <w:rFonts w:hint="eastAsia"/>
        </w:rPr>
        <w:t xml:space="preserve">Select * from </w:t>
      </w:r>
      <w:r>
        <w:t xml:space="preserve">Students </w:t>
      </w:r>
      <w:r>
        <w:rPr>
          <w:rFonts w:hint="eastAsia"/>
        </w:rPr>
        <w:t xml:space="preserve">where Name like </w:t>
      </w:r>
      <w:r>
        <w:t>'</w:t>
      </w:r>
      <w:r>
        <w:rPr>
          <w:rFonts w:hint="eastAsia"/>
        </w:rPr>
        <w:t>Zhang%</w:t>
      </w:r>
      <w:r>
        <w:t>'</w:t>
      </w:r>
    </w:p>
    <w:p w14:paraId="1E705530" w14:textId="77777777" w:rsidR="00926382" w:rsidRDefault="00926382" w:rsidP="00926382">
      <w:r>
        <w:t xml:space="preserve">(2) Select name From Students Where </w:t>
      </w:r>
      <w:proofErr w:type="spellStart"/>
      <w:r>
        <w:t>Sno</w:t>
      </w:r>
      <w:proofErr w:type="spellEnd"/>
      <w:r>
        <w:t xml:space="preserve"> in (Select </w:t>
      </w:r>
      <w:proofErr w:type="spellStart"/>
      <w:r>
        <w:t>Sno</w:t>
      </w:r>
      <w:proofErr w:type="spellEnd"/>
      <w:r>
        <w:t xml:space="preserve"> From Enrolls Where Grade&gt;85)  </w:t>
      </w:r>
    </w:p>
    <w:p w14:paraId="29AAA057" w14:textId="56B57437" w:rsidR="00926382" w:rsidRDefault="00926382" w:rsidP="00926382">
      <w:pPr>
        <w:rPr>
          <w:rFonts w:hint="eastAsia"/>
        </w:rPr>
      </w:pPr>
      <w:r>
        <w:rPr>
          <w:rFonts w:hint="eastAsia"/>
        </w:rPr>
        <w:t xml:space="preserve">(3) Select Subject, Grade From Students, Enrolls Where </w:t>
      </w:r>
      <w:proofErr w:type="spellStart"/>
      <w:r>
        <w:rPr>
          <w:rFonts w:hint="eastAsia"/>
        </w:rPr>
        <w:t>Students.Sno</w:t>
      </w:r>
      <w:proofErr w:type="spellEnd"/>
      <w:r>
        <w:rPr>
          <w:rFonts w:hint="eastAsia"/>
        </w:rPr>
        <w:t xml:space="preserve"> ＝ </w:t>
      </w:r>
      <w:proofErr w:type="spellStart"/>
      <w:r>
        <w:rPr>
          <w:rFonts w:hint="eastAsia"/>
        </w:rPr>
        <w:t>Enrolls.Sno</w:t>
      </w:r>
      <w:proofErr w:type="spellEnd"/>
      <w:r>
        <w:rPr>
          <w:rFonts w:hint="eastAsia"/>
        </w:rPr>
        <w:t xml:space="preserve"> </w:t>
      </w:r>
    </w:p>
    <w:p w14:paraId="11D5EA32" w14:textId="77777777" w:rsidR="00926382" w:rsidRDefault="00926382" w:rsidP="00926382">
      <w:pPr>
        <w:rPr>
          <w:rFonts w:hint="eastAsia"/>
        </w:rPr>
      </w:pPr>
      <w:r>
        <w:rPr>
          <w:rFonts w:hint="eastAsia"/>
        </w:rPr>
        <w:t>(4) Select Count(*) From Students Where Age&lt;＝22</w:t>
      </w:r>
    </w:p>
    <w:p w14:paraId="558C3868" w14:textId="7F5CC61E" w:rsidR="00347206" w:rsidRPr="00926382" w:rsidRDefault="00347206" w:rsidP="00455CD2">
      <w:pPr>
        <w:rPr>
          <w:rFonts w:hint="eastAsia"/>
          <w:b/>
          <w:sz w:val="24"/>
          <w:szCs w:val="24"/>
        </w:rPr>
      </w:pPr>
    </w:p>
    <w:p w14:paraId="25297306" w14:textId="7C7E264B" w:rsidR="00347206" w:rsidRPr="00FD7792" w:rsidRDefault="00347206" w:rsidP="008F25E5">
      <w:pPr>
        <w:adjustRightInd w:val="0"/>
        <w:snapToGrid w:val="0"/>
        <w:spacing w:beforeLines="50" w:before="156"/>
        <w:rPr>
          <w:sz w:val="24"/>
          <w:szCs w:val="24"/>
        </w:rPr>
      </w:pPr>
      <w:r w:rsidRPr="00FD7792">
        <w:rPr>
          <w:rFonts w:hint="eastAsia"/>
          <w:sz w:val="24"/>
          <w:szCs w:val="24"/>
        </w:rPr>
        <w:t>5</w:t>
      </w:r>
      <w:r w:rsidRPr="00FD7792">
        <w:rPr>
          <w:sz w:val="24"/>
          <w:szCs w:val="24"/>
        </w:rPr>
        <w:t xml:space="preserve">. </w:t>
      </w:r>
      <w:r w:rsidR="00CD28B8" w:rsidRPr="00FD7792">
        <w:rPr>
          <w:rFonts w:hint="eastAsia"/>
          <w:sz w:val="24"/>
          <w:szCs w:val="24"/>
        </w:rPr>
        <w:t>针对教学管理数据库的3个基本表</w:t>
      </w:r>
    </w:p>
    <w:p w14:paraId="0E8FFFFD" w14:textId="631A8D51" w:rsidR="00CD28B8" w:rsidRPr="00FD7792" w:rsidRDefault="00CD28B8" w:rsidP="008F25E5">
      <w:pPr>
        <w:adjustRightInd w:val="0"/>
        <w:snapToGrid w:val="0"/>
        <w:spacing w:beforeLines="50" w:before="156"/>
        <w:rPr>
          <w:sz w:val="24"/>
          <w:szCs w:val="24"/>
        </w:rPr>
      </w:pPr>
      <w:r w:rsidRPr="00FD7792">
        <w:rPr>
          <w:rFonts w:hint="eastAsia"/>
          <w:sz w:val="24"/>
          <w:szCs w:val="24"/>
        </w:rPr>
        <w:t>学生</w:t>
      </w:r>
      <w:r w:rsidR="009F63B6" w:rsidRPr="00FD7792">
        <w:rPr>
          <w:sz w:val="24"/>
          <w:szCs w:val="24"/>
        </w:rPr>
        <w:t>S(SNO,SNAM</w:t>
      </w:r>
      <w:r w:rsidR="009F63B6">
        <w:rPr>
          <w:sz w:val="24"/>
          <w:szCs w:val="24"/>
        </w:rPr>
        <w:t>E</w:t>
      </w:r>
      <w:r w:rsidR="009F63B6" w:rsidRPr="00FD7792">
        <w:rPr>
          <w:sz w:val="24"/>
          <w:szCs w:val="24"/>
        </w:rPr>
        <w:t>,AGE,SEX)</w:t>
      </w:r>
    </w:p>
    <w:p w14:paraId="79F87057" w14:textId="53D08693" w:rsidR="00CD28B8" w:rsidRPr="00FD7792" w:rsidRDefault="009F63B6" w:rsidP="008F25E5">
      <w:pPr>
        <w:adjustRightInd w:val="0"/>
        <w:snapToGrid w:val="0"/>
        <w:spacing w:beforeLines="50" w:before="156"/>
        <w:rPr>
          <w:sz w:val="24"/>
          <w:szCs w:val="24"/>
        </w:rPr>
      </w:pPr>
      <w:r w:rsidRPr="00FD7792">
        <w:rPr>
          <w:rFonts w:hint="eastAsia"/>
          <w:sz w:val="24"/>
          <w:szCs w:val="24"/>
        </w:rPr>
        <w:t>选课</w:t>
      </w:r>
      <w:r w:rsidRPr="00FD7792">
        <w:rPr>
          <w:sz w:val="24"/>
          <w:szCs w:val="24"/>
        </w:rPr>
        <w:t>SC(SNO,CNO,GRADE)</w:t>
      </w:r>
    </w:p>
    <w:p w14:paraId="748537DE" w14:textId="3ECC9856" w:rsidR="00CD28B8" w:rsidRPr="00FD7792" w:rsidRDefault="009F63B6" w:rsidP="008F25E5">
      <w:pPr>
        <w:adjustRightInd w:val="0"/>
        <w:snapToGrid w:val="0"/>
        <w:spacing w:beforeLines="50" w:before="156"/>
        <w:rPr>
          <w:sz w:val="24"/>
          <w:szCs w:val="24"/>
        </w:rPr>
      </w:pPr>
      <w:r w:rsidRPr="00FD7792">
        <w:rPr>
          <w:rFonts w:hint="eastAsia"/>
          <w:sz w:val="24"/>
          <w:szCs w:val="24"/>
        </w:rPr>
        <w:t>课程</w:t>
      </w:r>
      <w:r w:rsidRPr="00FD7792">
        <w:rPr>
          <w:sz w:val="24"/>
          <w:szCs w:val="24"/>
        </w:rPr>
        <w:t>C(CNO,CNAME,TEACHER)</w:t>
      </w:r>
    </w:p>
    <w:p w14:paraId="20FB069C" w14:textId="56AAD16C" w:rsidR="00CD28B8" w:rsidRPr="00FD7792" w:rsidRDefault="009F63B6" w:rsidP="008F25E5">
      <w:pPr>
        <w:adjustRightInd w:val="0"/>
        <w:snapToGrid w:val="0"/>
        <w:spacing w:beforeLines="50" w:before="156"/>
        <w:rPr>
          <w:sz w:val="24"/>
          <w:szCs w:val="24"/>
        </w:rPr>
      </w:pPr>
      <w:r w:rsidRPr="00FD7792">
        <w:rPr>
          <w:rFonts w:hint="eastAsia"/>
          <w:sz w:val="24"/>
          <w:szCs w:val="24"/>
        </w:rPr>
        <w:t>试用</w:t>
      </w:r>
      <w:r w:rsidRPr="00FD7792">
        <w:rPr>
          <w:sz w:val="24"/>
          <w:szCs w:val="24"/>
        </w:rPr>
        <w:t>SQL</w:t>
      </w:r>
      <w:r w:rsidRPr="00FD7792">
        <w:rPr>
          <w:rFonts w:hint="eastAsia"/>
          <w:sz w:val="24"/>
          <w:szCs w:val="24"/>
        </w:rPr>
        <w:t>语句表达下列查询</w:t>
      </w:r>
    </w:p>
    <w:p w14:paraId="521CAD4E" w14:textId="76E7E30E" w:rsidR="00CD28B8" w:rsidRDefault="009F63B6" w:rsidP="008F25E5">
      <w:pPr>
        <w:pStyle w:val="a3"/>
        <w:numPr>
          <w:ilvl w:val="2"/>
          <w:numId w:val="29"/>
        </w:numPr>
        <w:adjustRightInd w:val="0"/>
        <w:snapToGrid w:val="0"/>
        <w:spacing w:beforeLines="50" w:before="156"/>
        <w:ind w:left="720" w:firstLineChars="0"/>
        <w:rPr>
          <w:sz w:val="24"/>
          <w:szCs w:val="24"/>
        </w:rPr>
      </w:pPr>
      <w:r w:rsidRPr="00FD7792">
        <w:rPr>
          <w:rFonts w:hint="eastAsia"/>
          <w:sz w:val="24"/>
          <w:szCs w:val="24"/>
        </w:rPr>
        <w:t>检索</w:t>
      </w:r>
      <w:r w:rsidRPr="00FD7792">
        <w:rPr>
          <w:sz w:val="24"/>
          <w:szCs w:val="24"/>
        </w:rPr>
        <w:t>LIU</w:t>
      </w:r>
      <w:r w:rsidRPr="00FD7792">
        <w:rPr>
          <w:rFonts w:hint="eastAsia"/>
          <w:sz w:val="24"/>
          <w:szCs w:val="24"/>
        </w:rPr>
        <w:t>老师所授课程的课程号和课程名</w:t>
      </w:r>
    </w:p>
    <w:p w14:paraId="720DD99D" w14:textId="0F09389C" w:rsidR="00EE1B58" w:rsidRDefault="009F63B6" w:rsidP="008F25E5">
      <w:pPr>
        <w:pStyle w:val="a3"/>
        <w:adjustRightInd w:val="0"/>
        <w:snapToGrid w:val="0"/>
        <w:spacing w:beforeLines="50" w:before="156"/>
        <w:ind w:left="720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SELECT </w:t>
      </w:r>
      <w:proofErr w:type="gramStart"/>
      <w:r w:rsidRPr="00FD7792">
        <w:rPr>
          <w:sz w:val="24"/>
          <w:szCs w:val="24"/>
        </w:rPr>
        <w:t>CNO,CNAME</w:t>
      </w:r>
      <w:proofErr w:type="gramEnd"/>
      <w:r>
        <w:rPr>
          <w:sz w:val="24"/>
          <w:szCs w:val="24"/>
        </w:rPr>
        <w:t xml:space="preserve"> FROM C</w:t>
      </w:r>
    </w:p>
    <w:p w14:paraId="5E377E1B" w14:textId="1D6AEC25" w:rsidR="00EE1B58" w:rsidRPr="00FD7792" w:rsidRDefault="009F63B6" w:rsidP="008F25E5">
      <w:pPr>
        <w:pStyle w:val="a3"/>
        <w:adjustRightInd w:val="0"/>
        <w:snapToGrid w:val="0"/>
        <w:spacing w:beforeLines="50" w:before="156"/>
        <w:ind w:left="720" w:firstLineChars="0" w:firstLine="0"/>
        <w:rPr>
          <w:rFonts w:hint="eastAsia"/>
          <w:sz w:val="24"/>
          <w:szCs w:val="24"/>
        </w:rPr>
      </w:pPr>
      <w:r>
        <w:rPr>
          <w:sz w:val="24"/>
          <w:szCs w:val="24"/>
        </w:rPr>
        <w:t xml:space="preserve">WHERE </w:t>
      </w:r>
      <w:r w:rsidRPr="00FD7792">
        <w:rPr>
          <w:sz w:val="24"/>
          <w:szCs w:val="24"/>
        </w:rPr>
        <w:t>TEACHER</w:t>
      </w:r>
      <w:r>
        <w:rPr>
          <w:sz w:val="24"/>
          <w:szCs w:val="24"/>
        </w:rPr>
        <w:t>=’LIU’</w:t>
      </w:r>
    </w:p>
    <w:p w14:paraId="27345978" w14:textId="2BBFF9D7" w:rsidR="003B3AEE" w:rsidRDefault="009F63B6" w:rsidP="008F25E5">
      <w:pPr>
        <w:pStyle w:val="a3"/>
        <w:numPr>
          <w:ilvl w:val="2"/>
          <w:numId w:val="29"/>
        </w:numPr>
        <w:adjustRightInd w:val="0"/>
        <w:snapToGrid w:val="0"/>
        <w:spacing w:beforeLines="50" w:before="156"/>
        <w:ind w:left="720" w:firstLineChars="0"/>
        <w:rPr>
          <w:sz w:val="24"/>
          <w:szCs w:val="24"/>
        </w:rPr>
      </w:pPr>
      <w:r w:rsidRPr="00FD7792">
        <w:rPr>
          <w:rFonts w:hint="eastAsia"/>
          <w:sz w:val="24"/>
          <w:szCs w:val="24"/>
        </w:rPr>
        <w:t>检索年龄大于</w:t>
      </w:r>
      <w:r w:rsidRPr="00FD7792">
        <w:rPr>
          <w:sz w:val="24"/>
          <w:szCs w:val="24"/>
        </w:rPr>
        <w:t>23</w:t>
      </w:r>
      <w:r w:rsidRPr="00FD7792">
        <w:rPr>
          <w:rFonts w:hint="eastAsia"/>
          <w:sz w:val="24"/>
          <w:szCs w:val="24"/>
        </w:rPr>
        <w:t>岁的男学生的学号和姓名</w:t>
      </w:r>
    </w:p>
    <w:p w14:paraId="62B06BD6" w14:textId="3DF23C26" w:rsidR="00EE1B58" w:rsidRDefault="009F63B6" w:rsidP="008F25E5">
      <w:pPr>
        <w:pStyle w:val="a3"/>
        <w:adjustRightInd w:val="0"/>
        <w:snapToGrid w:val="0"/>
        <w:spacing w:beforeLines="50" w:before="156"/>
        <w:ind w:left="720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SELECT </w:t>
      </w:r>
      <w:proofErr w:type="gramStart"/>
      <w:r w:rsidRPr="00FD7792">
        <w:rPr>
          <w:sz w:val="24"/>
          <w:szCs w:val="24"/>
        </w:rPr>
        <w:t>SNO,SNAM</w:t>
      </w:r>
      <w:r>
        <w:rPr>
          <w:sz w:val="24"/>
          <w:szCs w:val="24"/>
        </w:rPr>
        <w:t>E</w:t>
      </w:r>
      <w:proofErr w:type="gramEnd"/>
      <w:r>
        <w:rPr>
          <w:sz w:val="24"/>
          <w:szCs w:val="24"/>
        </w:rPr>
        <w:t xml:space="preserve"> FROM S</w:t>
      </w:r>
    </w:p>
    <w:p w14:paraId="3BCEB3F5" w14:textId="2C659305" w:rsidR="00EE1B58" w:rsidRPr="00FD7792" w:rsidRDefault="009F63B6" w:rsidP="008F25E5">
      <w:pPr>
        <w:pStyle w:val="a3"/>
        <w:adjustRightInd w:val="0"/>
        <w:snapToGrid w:val="0"/>
        <w:spacing w:beforeLines="50" w:before="156"/>
        <w:ind w:left="720" w:firstLineChars="0" w:firstLine="0"/>
        <w:rPr>
          <w:rFonts w:hint="eastAsia"/>
          <w:sz w:val="24"/>
          <w:szCs w:val="24"/>
        </w:rPr>
      </w:pPr>
      <w:r>
        <w:rPr>
          <w:sz w:val="24"/>
          <w:szCs w:val="24"/>
        </w:rPr>
        <w:t>WHERE AGE&gt;23 AND SEX=</w:t>
      </w:r>
      <w:proofErr w:type="gramStart"/>
      <w:r>
        <w:rPr>
          <w:sz w:val="24"/>
          <w:szCs w:val="24"/>
        </w:rPr>
        <w:t>’</w:t>
      </w:r>
      <w:proofErr w:type="gramEnd"/>
      <w:r>
        <w:rPr>
          <w:rFonts w:hint="eastAsia"/>
          <w:sz w:val="24"/>
          <w:szCs w:val="24"/>
        </w:rPr>
        <w:t>男</w:t>
      </w:r>
      <w:r>
        <w:rPr>
          <w:sz w:val="24"/>
          <w:szCs w:val="24"/>
        </w:rPr>
        <w:t>’</w:t>
      </w:r>
    </w:p>
    <w:p w14:paraId="02D7FABE" w14:textId="7853DC21" w:rsidR="003B3AEE" w:rsidRDefault="009F63B6" w:rsidP="008F25E5">
      <w:pPr>
        <w:pStyle w:val="a3"/>
        <w:numPr>
          <w:ilvl w:val="2"/>
          <w:numId w:val="29"/>
        </w:numPr>
        <w:adjustRightInd w:val="0"/>
        <w:snapToGrid w:val="0"/>
        <w:spacing w:beforeLines="50" w:before="156"/>
        <w:ind w:left="720" w:firstLineChars="0"/>
        <w:rPr>
          <w:sz w:val="24"/>
          <w:szCs w:val="24"/>
        </w:rPr>
      </w:pPr>
      <w:r w:rsidRPr="00FD7792">
        <w:rPr>
          <w:rFonts w:hint="eastAsia"/>
          <w:sz w:val="24"/>
          <w:szCs w:val="24"/>
        </w:rPr>
        <w:t>检索至少选修</w:t>
      </w:r>
      <w:r w:rsidRPr="00FD7792">
        <w:rPr>
          <w:sz w:val="24"/>
          <w:szCs w:val="24"/>
        </w:rPr>
        <w:t>LIU</w:t>
      </w:r>
      <w:r w:rsidRPr="00FD7792">
        <w:rPr>
          <w:rFonts w:hint="eastAsia"/>
          <w:sz w:val="24"/>
          <w:szCs w:val="24"/>
        </w:rPr>
        <w:t>老师所授课程中的一门课程的女学生的姓名</w:t>
      </w:r>
    </w:p>
    <w:p w14:paraId="1D14879A" w14:textId="2ADC1BEF" w:rsidR="00FF789A" w:rsidRDefault="009F63B6" w:rsidP="008F25E5">
      <w:pPr>
        <w:pStyle w:val="a3"/>
        <w:adjustRightInd w:val="0"/>
        <w:snapToGrid w:val="0"/>
        <w:spacing w:beforeLines="50" w:before="156"/>
        <w:ind w:left="720" w:firstLineChars="0" w:firstLine="0"/>
        <w:rPr>
          <w:sz w:val="24"/>
          <w:szCs w:val="24"/>
        </w:rPr>
      </w:pP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连接查询</w:t>
      </w:r>
    </w:p>
    <w:p w14:paraId="270EA0E9" w14:textId="1CD3C662" w:rsidR="00EE1B58" w:rsidRDefault="009F63B6" w:rsidP="008F25E5">
      <w:pPr>
        <w:adjustRightInd w:val="0"/>
        <w:snapToGrid w:val="0"/>
        <w:spacing w:beforeLines="50" w:before="156"/>
        <w:ind w:left="720"/>
        <w:rPr>
          <w:sz w:val="24"/>
          <w:szCs w:val="24"/>
        </w:rPr>
      </w:pPr>
      <w:r>
        <w:rPr>
          <w:sz w:val="24"/>
          <w:szCs w:val="24"/>
        </w:rPr>
        <w:t>SELECT SNAME FROM S</w:t>
      </w:r>
    </w:p>
    <w:p w14:paraId="3F43B694" w14:textId="75514D42" w:rsidR="00EE1B58" w:rsidRDefault="009F63B6" w:rsidP="008F25E5">
      <w:pPr>
        <w:adjustRightInd w:val="0"/>
        <w:snapToGrid w:val="0"/>
        <w:spacing w:beforeLines="50" w:before="156"/>
        <w:ind w:left="720"/>
        <w:rPr>
          <w:sz w:val="24"/>
          <w:szCs w:val="24"/>
        </w:rPr>
      </w:pPr>
      <w:r>
        <w:rPr>
          <w:sz w:val="24"/>
          <w:szCs w:val="24"/>
        </w:rPr>
        <w:t>WHERE S.SNO=SC.SNO AND SC.CNO=C.CNO AND TEACHER=</w:t>
      </w:r>
      <w:proofErr w:type="gramStart"/>
      <w:r>
        <w:rPr>
          <w:sz w:val="24"/>
          <w:szCs w:val="24"/>
        </w:rPr>
        <w:t>’</w:t>
      </w:r>
      <w:proofErr w:type="gramEnd"/>
      <w:r>
        <w:rPr>
          <w:sz w:val="24"/>
          <w:szCs w:val="24"/>
        </w:rPr>
        <w:t>LIU</w:t>
      </w:r>
      <w:proofErr w:type="gramStart"/>
      <w:r>
        <w:rPr>
          <w:sz w:val="24"/>
          <w:szCs w:val="24"/>
        </w:rPr>
        <w:t>’</w:t>
      </w:r>
      <w:proofErr w:type="gramEnd"/>
      <w:r>
        <w:rPr>
          <w:sz w:val="24"/>
          <w:szCs w:val="24"/>
        </w:rPr>
        <w:t xml:space="preserve"> AND </w:t>
      </w:r>
      <w:r>
        <w:rPr>
          <w:sz w:val="24"/>
          <w:szCs w:val="24"/>
        </w:rPr>
        <w:lastRenderedPageBreak/>
        <w:t>SEX=</w:t>
      </w:r>
      <w:proofErr w:type="gramStart"/>
      <w:r>
        <w:rPr>
          <w:sz w:val="24"/>
          <w:szCs w:val="24"/>
        </w:rPr>
        <w:t>’</w:t>
      </w:r>
      <w:proofErr w:type="gramEnd"/>
      <w:r>
        <w:rPr>
          <w:rFonts w:hint="eastAsia"/>
          <w:sz w:val="24"/>
          <w:szCs w:val="24"/>
        </w:rPr>
        <w:t>女</w:t>
      </w:r>
      <w:r>
        <w:rPr>
          <w:sz w:val="24"/>
          <w:szCs w:val="24"/>
        </w:rPr>
        <w:t>’</w:t>
      </w:r>
    </w:p>
    <w:p w14:paraId="376F6648" w14:textId="4760C0E0" w:rsidR="00FF789A" w:rsidRDefault="009F63B6" w:rsidP="008F25E5">
      <w:pPr>
        <w:adjustRightInd w:val="0"/>
        <w:snapToGrid w:val="0"/>
        <w:spacing w:beforeLines="50" w:before="156"/>
        <w:ind w:left="720"/>
        <w:rPr>
          <w:sz w:val="24"/>
          <w:szCs w:val="24"/>
        </w:rPr>
      </w:pP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嵌套查询</w:t>
      </w:r>
    </w:p>
    <w:p w14:paraId="25ED4389" w14:textId="30DAD78B" w:rsidR="00FF789A" w:rsidRDefault="009F63B6" w:rsidP="008F25E5">
      <w:pPr>
        <w:adjustRightInd w:val="0"/>
        <w:snapToGrid w:val="0"/>
        <w:spacing w:beforeLines="50" w:before="156"/>
        <w:ind w:left="720"/>
        <w:rPr>
          <w:sz w:val="24"/>
          <w:szCs w:val="24"/>
        </w:rPr>
      </w:pPr>
      <w:r>
        <w:rPr>
          <w:sz w:val="24"/>
          <w:szCs w:val="24"/>
        </w:rPr>
        <w:t>SELECT SNAME FROM S</w:t>
      </w:r>
    </w:p>
    <w:p w14:paraId="07FF637E" w14:textId="2E7C3379" w:rsidR="00FF789A" w:rsidRDefault="009F63B6" w:rsidP="008F25E5">
      <w:pPr>
        <w:adjustRightInd w:val="0"/>
        <w:snapToGrid w:val="0"/>
        <w:spacing w:beforeLines="50" w:before="156"/>
        <w:ind w:left="720"/>
        <w:rPr>
          <w:sz w:val="24"/>
          <w:szCs w:val="24"/>
        </w:rPr>
      </w:pPr>
      <w:r>
        <w:rPr>
          <w:sz w:val="24"/>
          <w:szCs w:val="24"/>
        </w:rPr>
        <w:t>WHERE SEX=</w:t>
      </w:r>
      <w:proofErr w:type="gramStart"/>
      <w:r>
        <w:rPr>
          <w:sz w:val="24"/>
          <w:szCs w:val="24"/>
        </w:rPr>
        <w:t>’</w:t>
      </w:r>
      <w:proofErr w:type="gramEnd"/>
      <w:r>
        <w:rPr>
          <w:rFonts w:hint="eastAsia"/>
          <w:sz w:val="24"/>
          <w:szCs w:val="24"/>
        </w:rPr>
        <w:t>女</w:t>
      </w:r>
      <w:proofErr w:type="gramStart"/>
      <w:r>
        <w:rPr>
          <w:sz w:val="24"/>
          <w:szCs w:val="24"/>
        </w:rPr>
        <w:t>’</w:t>
      </w:r>
      <w:proofErr w:type="gramEnd"/>
      <w:r>
        <w:rPr>
          <w:sz w:val="24"/>
          <w:szCs w:val="24"/>
        </w:rPr>
        <w:t xml:space="preserve"> AND SNO IN</w:t>
      </w:r>
    </w:p>
    <w:p w14:paraId="2205F5D6" w14:textId="5D56E0A0" w:rsidR="00FF789A" w:rsidRDefault="009F63B6" w:rsidP="008F25E5">
      <w:pPr>
        <w:adjustRightInd w:val="0"/>
        <w:snapToGrid w:val="0"/>
        <w:spacing w:beforeLines="50" w:before="156"/>
        <w:ind w:leftChars="543" w:left="1140"/>
        <w:rPr>
          <w:sz w:val="24"/>
          <w:szCs w:val="24"/>
        </w:rPr>
      </w:pPr>
      <w:r>
        <w:rPr>
          <w:sz w:val="24"/>
          <w:szCs w:val="24"/>
        </w:rPr>
        <w:t>(SELECT SNO FROM SC</w:t>
      </w:r>
    </w:p>
    <w:p w14:paraId="4C7B369C" w14:textId="48B56425" w:rsidR="00FF789A" w:rsidRDefault="009F63B6" w:rsidP="008F25E5">
      <w:pPr>
        <w:adjustRightInd w:val="0"/>
        <w:snapToGrid w:val="0"/>
        <w:spacing w:beforeLines="50" w:before="156"/>
        <w:ind w:leftChars="543" w:left="1140"/>
        <w:rPr>
          <w:sz w:val="24"/>
          <w:szCs w:val="24"/>
        </w:rPr>
      </w:pPr>
      <w:r>
        <w:rPr>
          <w:sz w:val="24"/>
          <w:szCs w:val="24"/>
        </w:rPr>
        <w:t>WHERE</w:t>
      </w:r>
      <w:r w:rsidRPr="00FF789A">
        <w:rPr>
          <w:sz w:val="24"/>
          <w:szCs w:val="24"/>
        </w:rPr>
        <w:t xml:space="preserve"> </w:t>
      </w:r>
      <w:r>
        <w:rPr>
          <w:sz w:val="24"/>
          <w:szCs w:val="24"/>
        </w:rPr>
        <w:t>CNO IN</w:t>
      </w:r>
    </w:p>
    <w:p w14:paraId="792DCBC0" w14:textId="46A54C1E" w:rsidR="00FF789A" w:rsidRDefault="009F63B6" w:rsidP="008F25E5">
      <w:pPr>
        <w:adjustRightInd w:val="0"/>
        <w:snapToGrid w:val="0"/>
        <w:spacing w:beforeLines="50" w:before="156"/>
        <w:ind w:leftChars="743" w:left="1560"/>
        <w:rPr>
          <w:sz w:val="24"/>
          <w:szCs w:val="24"/>
        </w:rPr>
      </w:pPr>
      <w:r>
        <w:rPr>
          <w:sz w:val="24"/>
          <w:szCs w:val="24"/>
        </w:rPr>
        <w:t>(SELECT CNO FROM C</w:t>
      </w:r>
    </w:p>
    <w:p w14:paraId="1A44B47D" w14:textId="3670DF18" w:rsidR="00FF789A" w:rsidRDefault="009F63B6" w:rsidP="008F25E5">
      <w:pPr>
        <w:adjustRightInd w:val="0"/>
        <w:snapToGrid w:val="0"/>
        <w:spacing w:beforeLines="50" w:before="156"/>
        <w:ind w:leftChars="743" w:left="1560"/>
        <w:rPr>
          <w:sz w:val="24"/>
          <w:szCs w:val="24"/>
        </w:rPr>
      </w:pPr>
      <w:r>
        <w:rPr>
          <w:sz w:val="24"/>
          <w:szCs w:val="24"/>
        </w:rPr>
        <w:t>WHERE TEACHER=’LIU</w:t>
      </w:r>
      <w:proofErr w:type="gramStart"/>
      <w:r>
        <w:rPr>
          <w:sz w:val="24"/>
          <w:szCs w:val="24"/>
        </w:rPr>
        <w:t>’ )</w:t>
      </w:r>
      <w:proofErr w:type="gramEnd"/>
      <w:r>
        <w:rPr>
          <w:sz w:val="24"/>
          <w:szCs w:val="24"/>
        </w:rPr>
        <w:t>)</w:t>
      </w:r>
    </w:p>
    <w:p w14:paraId="5D48C209" w14:textId="7EF97949" w:rsidR="003B3AEE" w:rsidRDefault="009F63B6" w:rsidP="008F25E5">
      <w:pPr>
        <w:pStyle w:val="a3"/>
        <w:numPr>
          <w:ilvl w:val="2"/>
          <w:numId w:val="29"/>
        </w:numPr>
        <w:adjustRightInd w:val="0"/>
        <w:snapToGrid w:val="0"/>
        <w:spacing w:beforeLines="50" w:before="156"/>
        <w:ind w:left="720" w:firstLineChars="0"/>
        <w:rPr>
          <w:sz w:val="24"/>
          <w:szCs w:val="24"/>
        </w:rPr>
      </w:pPr>
      <w:r w:rsidRPr="00FD7792">
        <w:rPr>
          <w:rFonts w:hint="eastAsia"/>
          <w:sz w:val="24"/>
          <w:szCs w:val="24"/>
        </w:rPr>
        <w:t>检索</w:t>
      </w:r>
      <w:r w:rsidRPr="00FD7792">
        <w:rPr>
          <w:sz w:val="24"/>
          <w:szCs w:val="24"/>
        </w:rPr>
        <w:t>WANG</w:t>
      </w:r>
      <w:r w:rsidRPr="00FD7792">
        <w:rPr>
          <w:rFonts w:hint="eastAsia"/>
          <w:sz w:val="24"/>
          <w:szCs w:val="24"/>
        </w:rPr>
        <w:t>同学不学</w:t>
      </w:r>
      <w:proofErr w:type="gramStart"/>
      <w:r w:rsidRPr="00FD7792">
        <w:rPr>
          <w:rFonts w:hint="eastAsia"/>
          <w:sz w:val="24"/>
          <w:szCs w:val="24"/>
        </w:rPr>
        <w:t>的课程的课程</w:t>
      </w:r>
      <w:proofErr w:type="gramEnd"/>
      <w:r w:rsidRPr="00FD7792">
        <w:rPr>
          <w:rFonts w:hint="eastAsia"/>
          <w:sz w:val="24"/>
          <w:szCs w:val="24"/>
        </w:rPr>
        <w:t>号</w:t>
      </w:r>
    </w:p>
    <w:p w14:paraId="4FFE2F44" w14:textId="273141A5" w:rsidR="00FF789A" w:rsidRDefault="009F63B6" w:rsidP="008F25E5">
      <w:pPr>
        <w:pStyle w:val="a3"/>
        <w:adjustRightInd w:val="0"/>
        <w:snapToGrid w:val="0"/>
        <w:spacing w:beforeLines="50" w:before="156"/>
        <w:ind w:left="720" w:firstLineChars="0" w:firstLine="0"/>
        <w:rPr>
          <w:sz w:val="24"/>
          <w:szCs w:val="24"/>
        </w:rPr>
      </w:pPr>
      <w:r>
        <w:rPr>
          <w:sz w:val="24"/>
          <w:szCs w:val="24"/>
        </w:rPr>
        <w:t>SELECT CNO FROM C</w:t>
      </w:r>
    </w:p>
    <w:p w14:paraId="24ED616F" w14:textId="2CB3E12F" w:rsidR="00FF789A" w:rsidRDefault="009F63B6" w:rsidP="008F25E5">
      <w:pPr>
        <w:pStyle w:val="a3"/>
        <w:adjustRightInd w:val="0"/>
        <w:snapToGrid w:val="0"/>
        <w:spacing w:beforeLines="50" w:before="156"/>
        <w:ind w:left="720" w:firstLineChars="0" w:firstLine="0"/>
        <w:rPr>
          <w:sz w:val="24"/>
          <w:szCs w:val="24"/>
        </w:rPr>
      </w:pPr>
      <w:r>
        <w:rPr>
          <w:sz w:val="24"/>
          <w:szCs w:val="24"/>
        </w:rPr>
        <w:t>WHERE NOT EXISTS</w:t>
      </w:r>
    </w:p>
    <w:p w14:paraId="1B400A50" w14:textId="7210241E" w:rsidR="00FF789A" w:rsidRDefault="009F63B6" w:rsidP="008F25E5">
      <w:pPr>
        <w:pStyle w:val="a3"/>
        <w:adjustRightInd w:val="0"/>
        <w:snapToGrid w:val="0"/>
        <w:spacing w:beforeLines="50" w:before="156"/>
        <w:ind w:leftChars="543" w:left="1140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(SELECT * FROM </w:t>
      </w:r>
      <w:proofErr w:type="gramStart"/>
      <w:r>
        <w:rPr>
          <w:sz w:val="24"/>
          <w:szCs w:val="24"/>
        </w:rPr>
        <w:t>S,SC</w:t>
      </w:r>
      <w:proofErr w:type="gramEnd"/>
    </w:p>
    <w:p w14:paraId="13E1C632" w14:textId="5C3318E3" w:rsidR="00FF789A" w:rsidRPr="00FD7792" w:rsidRDefault="009F63B6" w:rsidP="008F25E5">
      <w:pPr>
        <w:pStyle w:val="a3"/>
        <w:adjustRightInd w:val="0"/>
        <w:snapToGrid w:val="0"/>
        <w:spacing w:beforeLines="50" w:before="156"/>
        <w:ind w:leftChars="543" w:left="1140" w:firstLineChars="0" w:firstLine="0"/>
        <w:rPr>
          <w:rFonts w:hint="eastAsia"/>
          <w:sz w:val="24"/>
          <w:szCs w:val="24"/>
        </w:rPr>
      </w:pPr>
      <w:r>
        <w:rPr>
          <w:sz w:val="24"/>
          <w:szCs w:val="24"/>
        </w:rPr>
        <w:t>WHERE S.SNO=SC.SNO ANDSC.CNO=C.CNO AND SNAME=’WANG’)</w:t>
      </w:r>
    </w:p>
    <w:p w14:paraId="3D47F1EF" w14:textId="77777777" w:rsidR="00F7269E" w:rsidRPr="00FD7792" w:rsidRDefault="00F7269E" w:rsidP="008F25E5">
      <w:pPr>
        <w:pStyle w:val="a3"/>
        <w:adjustRightInd w:val="0"/>
        <w:snapToGrid w:val="0"/>
        <w:spacing w:beforeLines="50" w:before="156"/>
        <w:ind w:left="720" w:firstLineChars="0" w:firstLine="0"/>
        <w:rPr>
          <w:rFonts w:hint="eastAsia"/>
          <w:sz w:val="24"/>
          <w:szCs w:val="24"/>
        </w:rPr>
      </w:pPr>
    </w:p>
    <w:p w14:paraId="4A77DE58" w14:textId="131F1E42" w:rsidR="003B3AEE" w:rsidRDefault="009F63B6" w:rsidP="008F25E5">
      <w:pPr>
        <w:pStyle w:val="a3"/>
        <w:numPr>
          <w:ilvl w:val="2"/>
          <w:numId w:val="29"/>
        </w:numPr>
        <w:adjustRightInd w:val="0"/>
        <w:snapToGrid w:val="0"/>
        <w:spacing w:beforeLines="50" w:before="156"/>
        <w:ind w:left="720" w:firstLineChars="0"/>
        <w:rPr>
          <w:sz w:val="24"/>
          <w:szCs w:val="24"/>
        </w:rPr>
      </w:pPr>
      <w:r w:rsidRPr="00FD7792">
        <w:rPr>
          <w:rFonts w:hint="eastAsia"/>
          <w:sz w:val="24"/>
          <w:szCs w:val="24"/>
        </w:rPr>
        <w:t>统计有学生选修的课程门数</w:t>
      </w:r>
    </w:p>
    <w:p w14:paraId="18DCBC88" w14:textId="04984C3B" w:rsidR="00F7269E" w:rsidRPr="00F7269E" w:rsidRDefault="009F63B6" w:rsidP="008F25E5">
      <w:pPr>
        <w:adjustRightInd w:val="0"/>
        <w:snapToGrid w:val="0"/>
        <w:spacing w:beforeLines="50" w:before="156"/>
        <w:ind w:firstLine="420"/>
        <w:rPr>
          <w:rFonts w:hint="eastAsia"/>
          <w:sz w:val="24"/>
          <w:szCs w:val="24"/>
        </w:rPr>
      </w:pPr>
      <w:r>
        <w:rPr>
          <w:sz w:val="24"/>
          <w:szCs w:val="24"/>
        </w:rPr>
        <w:t xml:space="preserve">SELECT </w:t>
      </w:r>
      <w:proofErr w:type="gramStart"/>
      <w:r>
        <w:rPr>
          <w:sz w:val="24"/>
          <w:szCs w:val="24"/>
        </w:rPr>
        <w:t>COUNT(</w:t>
      </w:r>
      <w:proofErr w:type="gramEnd"/>
      <w:r>
        <w:rPr>
          <w:sz w:val="24"/>
          <w:szCs w:val="24"/>
        </w:rPr>
        <w:t>DISTINCT CNO) FROM SC</w:t>
      </w:r>
    </w:p>
    <w:p w14:paraId="145E7549" w14:textId="7099505F" w:rsidR="003B3AEE" w:rsidRDefault="009F63B6" w:rsidP="008F25E5">
      <w:pPr>
        <w:pStyle w:val="a3"/>
        <w:numPr>
          <w:ilvl w:val="2"/>
          <w:numId w:val="29"/>
        </w:numPr>
        <w:adjustRightInd w:val="0"/>
        <w:snapToGrid w:val="0"/>
        <w:spacing w:beforeLines="50" w:before="156"/>
        <w:ind w:left="720" w:firstLineChars="0"/>
        <w:rPr>
          <w:sz w:val="24"/>
          <w:szCs w:val="24"/>
        </w:rPr>
      </w:pPr>
      <w:r w:rsidRPr="00FD7792">
        <w:rPr>
          <w:rFonts w:hint="eastAsia"/>
          <w:sz w:val="24"/>
          <w:szCs w:val="24"/>
        </w:rPr>
        <w:t>求选修</w:t>
      </w:r>
      <w:r w:rsidRPr="00FD7792">
        <w:rPr>
          <w:sz w:val="24"/>
          <w:szCs w:val="24"/>
        </w:rPr>
        <w:t>C4</w:t>
      </w:r>
      <w:r w:rsidRPr="00FD7792">
        <w:rPr>
          <w:rFonts w:hint="eastAsia"/>
          <w:sz w:val="24"/>
          <w:szCs w:val="24"/>
        </w:rPr>
        <w:t>课程的学生的平均年龄</w:t>
      </w:r>
    </w:p>
    <w:p w14:paraId="7AF5D28C" w14:textId="2F0AA385" w:rsidR="00F7269E" w:rsidRDefault="009F63B6" w:rsidP="008F25E5">
      <w:pPr>
        <w:pStyle w:val="a3"/>
        <w:adjustRightInd w:val="0"/>
        <w:snapToGrid w:val="0"/>
        <w:spacing w:beforeLines="50" w:before="156"/>
        <w:ind w:left="720" w:firstLineChars="0" w:firstLine="0"/>
        <w:rPr>
          <w:sz w:val="24"/>
          <w:szCs w:val="24"/>
        </w:rPr>
      </w:pPr>
      <w:r>
        <w:rPr>
          <w:sz w:val="24"/>
          <w:szCs w:val="24"/>
        </w:rPr>
        <w:t>SELECT AVG(AGE) FROM S, SC</w:t>
      </w:r>
    </w:p>
    <w:p w14:paraId="5E184D94" w14:textId="2294B3EE" w:rsidR="00F7269E" w:rsidRPr="00FD7792" w:rsidRDefault="009F63B6" w:rsidP="008F25E5">
      <w:pPr>
        <w:pStyle w:val="a3"/>
        <w:adjustRightInd w:val="0"/>
        <w:snapToGrid w:val="0"/>
        <w:spacing w:beforeLines="50" w:before="156"/>
        <w:ind w:left="720" w:firstLineChars="0" w:firstLine="0"/>
        <w:rPr>
          <w:rFonts w:hint="eastAsia"/>
          <w:sz w:val="24"/>
          <w:szCs w:val="24"/>
        </w:rPr>
      </w:pPr>
      <w:r>
        <w:rPr>
          <w:sz w:val="24"/>
          <w:szCs w:val="24"/>
        </w:rPr>
        <w:t xml:space="preserve">WHERE S.SNO=SC.SNO AND CNO=’C4’ </w:t>
      </w:r>
    </w:p>
    <w:p w14:paraId="28EEAB5F" w14:textId="6C17A08C" w:rsidR="003B3AEE" w:rsidRDefault="009F63B6" w:rsidP="008F25E5">
      <w:pPr>
        <w:pStyle w:val="a3"/>
        <w:numPr>
          <w:ilvl w:val="2"/>
          <w:numId w:val="29"/>
        </w:numPr>
        <w:adjustRightInd w:val="0"/>
        <w:snapToGrid w:val="0"/>
        <w:spacing w:beforeLines="50" w:before="156"/>
        <w:ind w:left="720" w:firstLineChars="0"/>
        <w:rPr>
          <w:sz w:val="24"/>
          <w:szCs w:val="24"/>
        </w:rPr>
      </w:pPr>
      <w:r w:rsidRPr="00FD7792">
        <w:rPr>
          <w:rFonts w:hint="eastAsia"/>
          <w:sz w:val="24"/>
          <w:szCs w:val="24"/>
        </w:rPr>
        <w:t>求</w:t>
      </w:r>
      <w:r w:rsidRPr="00FD7792">
        <w:rPr>
          <w:sz w:val="24"/>
          <w:szCs w:val="24"/>
        </w:rPr>
        <w:t>LIU</w:t>
      </w:r>
      <w:r w:rsidRPr="00FD7792">
        <w:rPr>
          <w:rFonts w:hint="eastAsia"/>
          <w:sz w:val="24"/>
          <w:szCs w:val="24"/>
        </w:rPr>
        <w:t>老师所授课程的每门课程的学生平均成绩</w:t>
      </w:r>
    </w:p>
    <w:p w14:paraId="434E4568" w14:textId="37D23178" w:rsidR="009F63B6" w:rsidRPr="009F63B6" w:rsidRDefault="009F63B6" w:rsidP="008F25E5">
      <w:pPr>
        <w:adjustRightInd w:val="0"/>
        <w:snapToGrid w:val="0"/>
        <w:spacing w:beforeLines="50" w:before="156"/>
        <w:ind w:left="300" w:firstLineChars="175" w:firstLine="420"/>
        <w:rPr>
          <w:sz w:val="24"/>
          <w:szCs w:val="24"/>
        </w:rPr>
      </w:pPr>
      <w:r w:rsidRPr="009F63B6">
        <w:rPr>
          <w:sz w:val="24"/>
          <w:szCs w:val="24"/>
        </w:rPr>
        <w:t xml:space="preserve">SELECT </w:t>
      </w:r>
      <w:r>
        <w:rPr>
          <w:sz w:val="24"/>
          <w:szCs w:val="24"/>
        </w:rPr>
        <w:t xml:space="preserve">C.CNO, </w:t>
      </w:r>
      <w:r w:rsidRPr="009F63B6">
        <w:rPr>
          <w:sz w:val="24"/>
          <w:szCs w:val="24"/>
        </w:rPr>
        <w:t>AVG(</w:t>
      </w:r>
      <w:r>
        <w:rPr>
          <w:sz w:val="24"/>
          <w:szCs w:val="24"/>
        </w:rPr>
        <w:t>GRADE</w:t>
      </w:r>
      <w:r w:rsidRPr="009F63B6">
        <w:rPr>
          <w:sz w:val="24"/>
          <w:szCs w:val="24"/>
        </w:rPr>
        <w:t>) FROM S, SC</w:t>
      </w:r>
    </w:p>
    <w:p w14:paraId="5D3EDCCC" w14:textId="37426AA3" w:rsidR="009F63B6" w:rsidRPr="009F63B6" w:rsidRDefault="009F63B6" w:rsidP="008F25E5">
      <w:pPr>
        <w:pStyle w:val="a3"/>
        <w:adjustRightInd w:val="0"/>
        <w:snapToGrid w:val="0"/>
        <w:spacing w:beforeLines="50" w:before="156"/>
        <w:ind w:left="720" w:firstLineChars="0" w:firstLine="0"/>
        <w:rPr>
          <w:rFonts w:hint="eastAsia"/>
          <w:sz w:val="24"/>
          <w:szCs w:val="24"/>
        </w:rPr>
      </w:pPr>
      <w:r w:rsidRPr="009F63B6">
        <w:rPr>
          <w:sz w:val="24"/>
          <w:szCs w:val="24"/>
        </w:rPr>
        <w:t>WHERE S</w:t>
      </w:r>
      <w:r>
        <w:rPr>
          <w:sz w:val="24"/>
          <w:szCs w:val="24"/>
        </w:rPr>
        <w:t>C.CN</w:t>
      </w:r>
      <w:r w:rsidRPr="009F63B6">
        <w:rPr>
          <w:sz w:val="24"/>
          <w:szCs w:val="24"/>
        </w:rPr>
        <w:t>O=C.</w:t>
      </w:r>
      <w:r>
        <w:rPr>
          <w:sz w:val="24"/>
          <w:szCs w:val="24"/>
        </w:rPr>
        <w:t>C</w:t>
      </w:r>
      <w:r w:rsidRPr="009F63B6">
        <w:rPr>
          <w:sz w:val="24"/>
          <w:szCs w:val="24"/>
        </w:rPr>
        <w:t xml:space="preserve">NO AND </w:t>
      </w:r>
      <w:r>
        <w:rPr>
          <w:sz w:val="24"/>
          <w:szCs w:val="24"/>
        </w:rPr>
        <w:t>TEACHER</w:t>
      </w:r>
      <w:r w:rsidRPr="009F63B6">
        <w:rPr>
          <w:sz w:val="24"/>
          <w:szCs w:val="24"/>
        </w:rPr>
        <w:t>=’</w:t>
      </w:r>
      <w:r>
        <w:rPr>
          <w:sz w:val="24"/>
          <w:szCs w:val="24"/>
        </w:rPr>
        <w:t>LIU</w:t>
      </w:r>
      <w:r w:rsidRPr="009F63B6">
        <w:rPr>
          <w:sz w:val="24"/>
          <w:szCs w:val="24"/>
        </w:rPr>
        <w:t>’</w:t>
      </w:r>
    </w:p>
    <w:p w14:paraId="49DC7252" w14:textId="3554E1AD" w:rsidR="003B3AEE" w:rsidRDefault="009F63B6" w:rsidP="008F25E5">
      <w:pPr>
        <w:pStyle w:val="a3"/>
        <w:numPr>
          <w:ilvl w:val="2"/>
          <w:numId w:val="29"/>
        </w:numPr>
        <w:adjustRightInd w:val="0"/>
        <w:snapToGrid w:val="0"/>
        <w:spacing w:beforeLines="50" w:before="156"/>
        <w:ind w:left="720" w:firstLineChars="0"/>
        <w:rPr>
          <w:sz w:val="24"/>
          <w:szCs w:val="24"/>
        </w:rPr>
      </w:pPr>
      <w:r w:rsidRPr="00FD7792">
        <w:rPr>
          <w:rFonts w:hint="eastAsia"/>
          <w:sz w:val="24"/>
          <w:szCs w:val="24"/>
        </w:rPr>
        <w:t>统计每门课程的学生选修人数（超过</w:t>
      </w:r>
      <w:r w:rsidRPr="00FD7792">
        <w:rPr>
          <w:sz w:val="24"/>
          <w:szCs w:val="24"/>
        </w:rPr>
        <w:t>10</w:t>
      </w:r>
      <w:r w:rsidRPr="00FD7792">
        <w:rPr>
          <w:rFonts w:hint="eastAsia"/>
          <w:sz w:val="24"/>
          <w:szCs w:val="24"/>
        </w:rPr>
        <w:t>人的课程才统计）。要求输出课程号和选修人数，查询结果按人数降序排列，</w:t>
      </w:r>
      <w:proofErr w:type="gramStart"/>
      <w:r w:rsidRPr="00FD7792">
        <w:rPr>
          <w:rFonts w:hint="eastAsia"/>
          <w:sz w:val="24"/>
          <w:szCs w:val="24"/>
        </w:rPr>
        <w:t>若人</w:t>
      </w:r>
      <w:proofErr w:type="gramEnd"/>
      <w:r w:rsidRPr="00FD7792">
        <w:rPr>
          <w:rFonts w:hint="eastAsia"/>
          <w:sz w:val="24"/>
          <w:szCs w:val="24"/>
        </w:rPr>
        <w:t>数相同，按课程号升序排列</w:t>
      </w:r>
    </w:p>
    <w:p w14:paraId="49A3D00D" w14:textId="576090DE" w:rsidR="009F63B6" w:rsidRDefault="009F63B6" w:rsidP="008F25E5">
      <w:pPr>
        <w:pStyle w:val="a3"/>
        <w:adjustRightInd w:val="0"/>
        <w:snapToGrid w:val="0"/>
        <w:spacing w:beforeLines="50" w:before="156"/>
        <w:ind w:left="720" w:firstLineChars="0" w:firstLine="0"/>
        <w:rPr>
          <w:sz w:val="24"/>
          <w:szCs w:val="24"/>
        </w:rPr>
      </w:pPr>
      <w:r>
        <w:rPr>
          <w:sz w:val="24"/>
          <w:szCs w:val="24"/>
        </w:rPr>
        <w:t>SELECT CNO, COUNT(SNO) FROM SC</w:t>
      </w:r>
    </w:p>
    <w:p w14:paraId="123EEDC8" w14:textId="2CCB112A" w:rsidR="009F63B6" w:rsidRDefault="009F63B6" w:rsidP="008F25E5">
      <w:pPr>
        <w:pStyle w:val="a3"/>
        <w:adjustRightInd w:val="0"/>
        <w:snapToGrid w:val="0"/>
        <w:spacing w:beforeLines="50" w:before="156"/>
        <w:ind w:left="720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GROUP BY CNO </w:t>
      </w:r>
    </w:p>
    <w:p w14:paraId="79324632" w14:textId="6891CF38" w:rsidR="009F63B6" w:rsidRDefault="009F63B6" w:rsidP="008F25E5">
      <w:pPr>
        <w:pStyle w:val="a3"/>
        <w:adjustRightInd w:val="0"/>
        <w:snapToGrid w:val="0"/>
        <w:spacing w:beforeLines="50" w:before="156"/>
        <w:ind w:left="720" w:firstLineChars="0" w:firstLine="0"/>
        <w:rPr>
          <w:sz w:val="24"/>
          <w:szCs w:val="24"/>
        </w:rPr>
      </w:pPr>
      <w:r>
        <w:rPr>
          <w:sz w:val="24"/>
          <w:szCs w:val="24"/>
        </w:rPr>
        <w:t>HAVING COUNT (*)&gt;10</w:t>
      </w:r>
    </w:p>
    <w:p w14:paraId="3364E9D3" w14:textId="69467A8C" w:rsidR="009F63B6" w:rsidRPr="009F63B6" w:rsidRDefault="009F63B6" w:rsidP="008F25E5">
      <w:pPr>
        <w:pStyle w:val="a3"/>
        <w:adjustRightInd w:val="0"/>
        <w:snapToGrid w:val="0"/>
        <w:spacing w:beforeLines="50" w:before="156"/>
        <w:ind w:left="720" w:firstLineChars="0" w:firstLine="0"/>
        <w:rPr>
          <w:rFonts w:hint="eastAsia"/>
          <w:sz w:val="24"/>
          <w:szCs w:val="24"/>
        </w:rPr>
      </w:pPr>
      <w:r>
        <w:rPr>
          <w:sz w:val="24"/>
          <w:szCs w:val="24"/>
        </w:rPr>
        <w:t>ORDER BY 2 DESC, 1</w:t>
      </w:r>
    </w:p>
    <w:p w14:paraId="6905452D" w14:textId="234F14BA" w:rsidR="003B3AEE" w:rsidRDefault="009F63B6" w:rsidP="008F25E5">
      <w:pPr>
        <w:pStyle w:val="a3"/>
        <w:numPr>
          <w:ilvl w:val="2"/>
          <w:numId w:val="29"/>
        </w:numPr>
        <w:adjustRightInd w:val="0"/>
        <w:snapToGrid w:val="0"/>
        <w:spacing w:beforeLines="50" w:before="156"/>
        <w:ind w:left="720" w:firstLineChars="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lastRenderedPageBreak/>
        <w:t>往基本</w:t>
      </w:r>
      <w:proofErr w:type="gramEnd"/>
      <w:r>
        <w:rPr>
          <w:rFonts w:hint="eastAsia"/>
          <w:sz w:val="24"/>
          <w:szCs w:val="24"/>
        </w:rPr>
        <w:t>表中插入一个学生元组</w:t>
      </w:r>
      <w:r>
        <w:rPr>
          <w:sz w:val="24"/>
          <w:szCs w:val="24"/>
        </w:rPr>
        <w:t>(‘200912143’</w:t>
      </w:r>
      <w:r>
        <w:rPr>
          <w:rFonts w:hint="eastAsia"/>
          <w:sz w:val="24"/>
          <w:szCs w:val="24"/>
        </w:rPr>
        <w:t>，‘张晶’，</w:t>
      </w:r>
      <w:r>
        <w:rPr>
          <w:sz w:val="24"/>
          <w:szCs w:val="24"/>
        </w:rPr>
        <w:t>21</w:t>
      </w:r>
      <w:r>
        <w:rPr>
          <w:rFonts w:hint="eastAsia"/>
          <w:sz w:val="24"/>
          <w:szCs w:val="24"/>
        </w:rPr>
        <w:t>，‘女’</w:t>
      </w:r>
      <w:r>
        <w:rPr>
          <w:sz w:val="24"/>
          <w:szCs w:val="24"/>
        </w:rPr>
        <w:t>)</w:t>
      </w:r>
    </w:p>
    <w:p w14:paraId="219CFBD3" w14:textId="117E0776" w:rsidR="009F63B6" w:rsidRDefault="009F63B6" w:rsidP="008F25E5">
      <w:pPr>
        <w:pStyle w:val="a3"/>
        <w:adjustRightInd w:val="0"/>
        <w:snapToGrid w:val="0"/>
        <w:spacing w:beforeLines="50" w:before="156"/>
        <w:ind w:left="720" w:firstLineChars="0" w:firstLine="0"/>
        <w:rPr>
          <w:sz w:val="24"/>
          <w:szCs w:val="24"/>
        </w:rPr>
      </w:pPr>
      <w:r>
        <w:rPr>
          <w:sz w:val="24"/>
          <w:szCs w:val="24"/>
        </w:rPr>
        <w:t>INSERT INTO S(</w:t>
      </w:r>
      <w:proofErr w:type="gramStart"/>
      <w:r>
        <w:rPr>
          <w:sz w:val="24"/>
          <w:szCs w:val="24"/>
        </w:rPr>
        <w:t>SNO,SNAME</w:t>
      </w:r>
      <w:proofErr w:type="gramEnd"/>
      <w:r>
        <w:rPr>
          <w:sz w:val="24"/>
          <w:szCs w:val="24"/>
        </w:rPr>
        <w:t>,AGE,SEX)</w:t>
      </w:r>
    </w:p>
    <w:p w14:paraId="2F21F89C" w14:textId="4BFF393A" w:rsidR="009F63B6" w:rsidRDefault="009F63B6" w:rsidP="008F25E5">
      <w:pPr>
        <w:pStyle w:val="a3"/>
        <w:adjustRightInd w:val="0"/>
        <w:snapToGrid w:val="0"/>
        <w:spacing w:beforeLines="50" w:before="156"/>
        <w:ind w:left="720" w:firstLineChars="0" w:firstLine="0"/>
        <w:rPr>
          <w:sz w:val="24"/>
          <w:szCs w:val="24"/>
        </w:rPr>
      </w:pPr>
      <w:r>
        <w:rPr>
          <w:sz w:val="24"/>
          <w:szCs w:val="24"/>
        </w:rPr>
        <w:t>VALUES(‘200912143’</w:t>
      </w:r>
      <w:r>
        <w:rPr>
          <w:rFonts w:hint="eastAsia"/>
          <w:sz w:val="24"/>
          <w:szCs w:val="24"/>
        </w:rPr>
        <w:t>，‘张晶’，</w:t>
      </w:r>
      <w:r>
        <w:rPr>
          <w:sz w:val="24"/>
          <w:szCs w:val="24"/>
        </w:rPr>
        <w:t>21</w:t>
      </w:r>
      <w:r>
        <w:rPr>
          <w:rFonts w:hint="eastAsia"/>
          <w:sz w:val="24"/>
          <w:szCs w:val="24"/>
        </w:rPr>
        <w:t>，‘女’</w:t>
      </w:r>
      <w:r>
        <w:rPr>
          <w:sz w:val="24"/>
          <w:szCs w:val="24"/>
        </w:rPr>
        <w:t>)</w:t>
      </w:r>
    </w:p>
    <w:p w14:paraId="19435125" w14:textId="468CC192" w:rsidR="00E913DA" w:rsidRDefault="00E913DA" w:rsidP="008F25E5">
      <w:pPr>
        <w:pStyle w:val="a3"/>
        <w:adjustRightInd w:val="0"/>
        <w:snapToGrid w:val="0"/>
        <w:spacing w:beforeLines="50" w:before="156"/>
        <w:ind w:left="720" w:firstLineChars="0" w:firstLine="0"/>
        <w:rPr>
          <w:sz w:val="24"/>
          <w:szCs w:val="24"/>
        </w:rPr>
      </w:pPr>
    </w:p>
    <w:p w14:paraId="650653A9" w14:textId="1D2A7305" w:rsidR="00E913DA" w:rsidRPr="00693B32" w:rsidRDefault="00E913DA" w:rsidP="00693B32">
      <w:pPr>
        <w:adjustRightInd w:val="0"/>
        <w:snapToGrid w:val="0"/>
        <w:spacing w:beforeLines="50" w:before="156"/>
        <w:rPr>
          <w:rFonts w:hint="eastAsia"/>
          <w:sz w:val="24"/>
          <w:szCs w:val="24"/>
        </w:rPr>
      </w:pPr>
      <w:bookmarkStart w:id="4" w:name="_GoBack"/>
      <w:bookmarkEnd w:id="4"/>
    </w:p>
    <w:sectPr w:rsidR="00E913DA" w:rsidRPr="00693B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BD51FD9" w14:textId="77777777" w:rsidR="006C59CB" w:rsidRDefault="006C59CB" w:rsidP="005E6022">
      <w:r>
        <w:separator/>
      </w:r>
    </w:p>
  </w:endnote>
  <w:endnote w:type="continuationSeparator" w:id="0">
    <w:p w14:paraId="6BE79D1F" w14:textId="77777777" w:rsidR="006C59CB" w:rsidRDefault="006C59CB" w:rsidP="005E60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155662" w14:textId="77777777" w:rsidR="006C59CB" w:rsidRDefault="006C59CB" w:rsidP="005E6022">
      <w:r>
        <w:separator/>
      </w:r>
    </w:p>
  </w:footnote>
  <w:footnote w:type="continuationSeparator" w:id="0">
    <w:p w14:paraId="6BE20EB6" w14:textId="77777777" w:rsidR="006C59CB" w:rsidRDefault="006C59CB" w:rsidP="005E60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E767B4"/>
    <w:multiLevelType w:val="hybridMultilevel"/>
    <w:tmpl w:val="7DD27F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AF5DB8"/>
    <w:multiLevelType w:val="hybridMultilevel"/>
    <w:tmpl w:val="A33A74C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B7E42F5C">
      <w:start w:val="1"/>
      <w:numFmt w:val="decimal"/>
      <w:lvlText w:val="%3）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CD2F61"/>
    <w:multiLevelType w:val="hybridMultilevel"/>
    <w:tmpl w:val="A5927820"/>
    <w:lvl w:ilvl="0" w:tplc="C4E2C2F4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9E0ECB0" w:tentative="1">
      <w:start w:val="1"/>
      <w:numFmt w:val="bullet"/>
      <w:lvlText w:val="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11A550A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ACE64DE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F26FA96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70C6A20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7168246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478FA5E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946A63C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370BC"/>
    <w:multiLevelType w:val="hybridMultilevel"/>
    <w:tmpl w:val="58AC23EC"/>
    <w:lvl w:ilvl="0" w:tplc="BF36F65C">
      <w:start w:val="1"/>
      <w:numFmt w:val="decimalEnclosedCircle"/>
      <w:lvlText w:val="%1"/>
      <w:lvlJc w:val="left"/>
      <w:pPr>
        <w:ind w:left="840" w:hanging="42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B33519F"/>
    <w:multiLevelType w:val="hybridMultilevel"/>
    <w:tmpl w:val="FE34D5B6"/>
    <w:lvl w:ilvl="0" w:tplc="2B14F2B0">
      <w:start w:val="1"/>
      <w:numFmt w:val="decimalEnclosedCircle"/>
      <w:lvlText w:val="%1"/>
      <w:lvlJc w:val="left"/>
      <w:pPr>
        <w:ind w:left="840" w:hanging="420"/>
      </w:pPr>
      <w:rPr>
        <w:rFonts w:hint="default"/>
        <w:color w:val="FF0000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CCB7970"/>
    <w:multiLevelType w:val="hybridMultilevel"/>
    <w:tmpl w:val="B07E5AF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 w:tplc="EF9016AE">
      <w:start w:val="1"/>
      <w:numFmt w:val="decimal"/>
      <w:lvlText w:val="（%3）"/>
      <w:lvlJc w:val="left"/>
      <w:pPr>
        <w:ind w:left="198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0F1258B8"/>
    <w:multiLevelType w:val="hybridMultilevel"/>
    <w:tmpl w:val="9B6CF56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88B36D2"/>
    <w:multiLevelType w:val="hybridMultilevel"/>
    <w:tmpl w:val="AD2AD0E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A3D458B"/>
    <w:multiLevelType w:val="hybridMultilevel"/>
    <w:tmpl w:val="6366CA36"/>
    <w:lvl w:ilvl="0" w:tplc="2B14F2B0">
      <w:start w:val="1"/>
      <w:numFmt w:val="decimalEnclosedCircle"/>
      <w:lvlText w:val="%1"/>
      <w:lvlJc w:val="left"/>
      <w:pPr>
        <w:ind w:left="840" w:hanging="420"/>
      </w:pPr>
      <w:rPr>
        <w:rFonts w:hint="default"/>
        <w:color w:val="FF0000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1AE205F6"/>
    <w:multiLevelType w:val="hybridMultilevel"/>
    <w:tmpl w:val="D7A092EA"/>
    <w:lvl w:ilvl="0" w:tplc="BF36F65C">
      <w:start w:val="1"/>
      <w:numFmt w:val="decimalEnclosedCircle"/>
      <w:lvlText w:val="%1"/>
      <w:lvlJc w:val="left"/>
      <w:pPr>
        <w:ind w:left="1200" w:hanging="42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0" w15:restartNumberingAfterBreak="0">
    <w:nsid w:val="1D2C6211"/>
    <w:multiLevelType w:val="hybridMultilevel"/>
    <w:tmpl w:val="3E8AA5C6"/>
    <w:lvl w:ilvl="0" w:tplc="EF32F4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0447FB8"/>
    <w:multiLevelType w:val="hybridMultilevel"/>
    <w:tmpl w:val="9B6CF56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415037E"/>
    <w:multiLevelType w:val="hybridMultilevel"/>
    <w:tmpl w:val="61A0CBA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84E7228"/>
    <w:multiLevelType w:val="hybridMultilevel"/>
    <w:tmpl w:val="93E8D6E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ADE3179"/>
    <w:multiLevelType w:val="hybridMultilevel"/>
    <w:tmpl w:val="6D9438A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2B244902"/>
    <w:multiLevelType w:val="hybridMultilevel"/>
    <w:tmpl w:val="F13E60F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2F191750"/>
    <w:multiLevelType w:val="hybridMultilevel"/>
    <w:tmpl w:val="F13E60F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2FC9715E"/>
    <w:multiLevelType w:val="hybridMultilevel"/>
    <w:tmpl w:val="0C4886A6"/>
    <w:lvl w:ilvl="0" w:tplc="2B14F2B0">
      <w:start w:val="1"/>
      <w:numFmt w:val="decimalEnclosedCircle"/>
      <w:lvlText w:val="%1"/>
      <w:lvlJc w:val="left"/>
      <w:pPr>
        <w:ind w:left="840" w:hanging="42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322902B2"/>
    <w:multiLevelType w:val="hybridMultilevel"/>
    <w:tmpl w:val="14E01EA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D9E0F98"/>
    <w:multiLevelType w:val="hybridMultilevel"/>
    <w:tmpl w:val="D662034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3F1D6B5D"/>
    <w:multiLevelType w:val="hybridMultilevel"/>
    <w:tmpl w:val="3ED251CC"/>
    <w:lvl w:ilvl="0" w:tplc="98FA42AE">
      <w:start w:val="2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76982B1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4EEAE45A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plc="DA323D5E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plc="C4242C8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9B24914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plc="1A768A20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plc="814A689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DA26989C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40F83CFF"/>
    <w:multiLevelType w:val="hybridMultilevel"/>
    <w:tmpl w:val="06707B2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42DC40EB"/>
    <w:multiLevelType w:val="hybridMultilevel"/>
    <w:tmpl w:val="601C6E2A"/>
    <w:lvl w:ilvl="0" w:tplc="04090019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3FF3F0B"/>
    <w:multiLevelType w:val="hybridMultilevel"/>
    <w:tmpl w:val="781EA616"/>
    <w:lvl w:ilvl="0" w:tplc="2B14F2B0">
      <w:start w:val="1"/>
      <w:numFmt w:val="decimalEnclosedCircle"/>
      <w:lvlText w:val="%1"/>
      <w:lvlJc w:val="left"/>
      <w:pPr>
        <w:ind w:left="420" w:hanging="42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6224E5D"/>
    <w:multiLevelType w:val="hybridMultilevel"/>
    <w:tmpl w:val="F13E60F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46737897"/>
    <w:multiLevelType w:val="hybridMultilevel"/>
    <w:tmpl w:val="3540571A"/>
    <w:lvl w:ilvl="0" w:tplc="2B14F2B0">
      <w:start w:val="1"/>
      <w:numFmt w:val="decimalEnclosedCircle"/>
      <w:lvlText w:val="%1"/>
      <w:lvlJc w:val="left"/>
      <w:pPr>
        <w:ind w:left="420" w:hanging="42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CAB7CEA"/>
    <w:multiLevelType w:val="hybridMultilevel"/>
    <w:tmpl w:val="F83E0A76"/>
    <w:lvl w:ilvl="0" w:tplc="BF36F65C">
      <w:start w:val="1"/>
      <w:numFmt w:val="decimalEnclosedCircle"/>
      <w:lvlText w:val="%1"/>
      <w:lvlJc w:val="left"/>
      <w:pPr>
        <w:ind w:left="840" w:hanging="42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4CD41ADB"/>
    <w:multiLevelType w:val="hybridMultilevel"/>
    <w:tmpl w:val="0D7EF82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D7257B0"/>
    <w:multiLevelType w:val="hybridMultilevel"/>
    <w:tmpl w:val="98E655A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515D322D"/>
    <w:multiLevelType w:val="hybridMultilevel"/>
    <w:tmpl w:val="287CA8A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55CB0C97"/>
    <w:multiLevelType w:val="hybridMultilevel"/>
    <w:tmpl w:val="781EA616"/>
    <w:lvl w:ilvl="0" w:tplc="2B14F2B0">
      <w:start w:val="1"/>
      <w:numFmt w:val="decimalEnclosedCircle"/>
      <w:lvlText w:val="%1"/>
      <w:lvlJc w:val="left"/>
      <w:pPr>
        <w:ind w:left="420" w:hanging="42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A750D33"/>
    <w:multiLevelType w:val="hybridMultilevel"/>
    <w:tmpl w:val="FE8CD77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0932A4E"/>
    <w:multiLevelType w:val="hybridMultilevel"/>
    <w:tmpl w:val="781EA616"/>
    <w:lvl w:ilvl="0" w:tplc="2B14F2B0">
      <w:start w:val="1"/>
      <w:numFmt w:val="decimalEnclosedCircle"/>
      <w:lvlText w:val="%1"/>
      <w:lvlJc w:val="left"/>
      <w:pPr>
        <w:ind w:left="420" w:hanging="42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C1B2830"/>
    <w:multiLevelType w:val="hybridMultilevel"/>
    <w:tmpl w:val="93E8D6E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F2C3462"/>
    <w:multiLevelType w:val="hybridMultilevel"/>
    <w:tmpl w:val="A8901E0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767077DB"/>
    <w:multiLevelType w:val="hybridMultilevel"/>
    <w:tmpl w:val="AD2AD0E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B123898"/>
    <w:multiLevelType w:val="hybridMultilevel"/>
    <w:tmpl w:val="B5F06B2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 w15:restartNumberingAfterBreak="0">
    <w:nsid w:val="7D811DE4"/>
    <w:multiLevelType w:val="hybridMultilevel"/>
    <w:tmpl w:val="24960D5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1"/>
  </w:num>
  <w:num w:numId="3">
    <w:abstractNumId w:val="13"/>
  </w:num>
  <w:num w:numId="4">
    <w:abstractNumId w:val="33"/>
  </w:num>
  <w:num w:numId="5">
    <w:abstractNumId w:val="37"/>
  </w:num>
  <w:num w:numId="6">
    <w:abstractNumId w:val="12"/>
  </w:num>
  <w:num w:numId="7">
    <w:abstractNumId w:val="7"/>
  </w:num>
  <w:num w:numId="8">
    <w:abstractNumId w:val="14"/>
  </w:num>
  <w:num w:numId="9">
    <w:abstractNumId w:val="19"/>
  </w:num>
  <w:num w:numId="10">
    <w:abstractNumId w:val="1"/>
  </w:num>
  <w:num w:numId="11">
    <w:abstractNumId w:val="24"/>
  </w:num>
  <w:num w:numId="12">
    <w:abstractNumId w:val="6"/>
  </w:num>
  <w:num w:numId="13">
    <w:abstractNumId w:val="16"/>
  </w:num>
  <w:num w:numId="14">
    <w:abstractNumId w:val="36"/>
  </w:num>
  <w:num w:numId="15">
    <w:abstractNumId w:val="18"/>
  </w:num>
  <w:num w:numId="16">
    <w:abstractNumId w:val="11"/>
  </w:num>
  <w:num w:numId="17">
    <w:abstractNumId w:val="15"/>
  </w:num>
  <w:num w:numId="18">
    <w:abstractNumId w:val="29"/>
  </w:num>
  <w:num w:numId="19">
    <w:abstractNumId w:val="34"/>
  </w:num>
  <w:num w:numId="20">
    <w:abstractNumId w:val="35"/>
  </w:num>
  <w:num w:numId="21">
    <w:abstractNumId w:val="10"/>
  </w:num>
  <w:num w:numId="22">
    <w:abstractNumId w:val="2"/>
  </w:num>
  <w:num w:numId="23">
    <w:abstractNumId w:val="9"/>
  </w:num>
  <w:num w:numId="24">
    <w:abstractNumId w:val="3"/>
  </w:num>
  <w:num w:numId="25">
    <w:abstractNumId w:val="22"/>
  </w:num>
  <w:num w:numId="26">
    <w:abstractNumId w:val="21"/>
  </w:num>
  <w:num w:numId="27">
    <w:abstractNumId w:val="28"/>
  </w:num>
  <w:num w:numId="28">
    <w:abstractNumId w:val="20"/>
  </w:num>
  <w:num w:numId="29">
    <w:abstractNumId w:val="5"/>
  </w:num>
  <w:num w:numId="30">
    <w:abstractNumId w:val="4"/>
  </w:num>
  <w:num w:numId="31">
    <w:abstractNumId w:val="26"/>
  </w:num>
  <w:num w:numId="32">
    <w:abstractNumId w:val="17"/>
  </w:num>
  <w:num w:numId="33">
    <w:abstractNumId w:val="8"/>
  </w:num>
  <w:num w:numId="34">
    <w:abstractNumId w:val="25"/>
  </w:num>
  <w:num w:numId="35">
    <w:abstractNumId w:val="23"/>
  </w:num>
  <w:num w:numId="36">
    <w:abstractNumId w:val="32"/>
  </w:num>
  <w:num w:numId="37">
    <w:abstractNumId w:val="30"/>
  </w:num>
  <w:num w:numId="3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13C6B"/>
    <w:rsid w:val="00013C6B"/>
    <w:rsid w:val="0008107E"/>
    <w:rsid w:val="000B257A"/>
    <w:rsid w:val="000B4885"/>
    <w:rsid w:val="000C6B5F"/>
    <w:rsid w:val="00163FB0"/>
    <w:rsid w:val="001C7F7E"/>
    <w:rsid w:val="00206CE0"/>
    <w:rsid w:val="002E7F3B"/>
    <w:rsid w:val="00301B8A"/>
    <w:rsid w:val="003064CA"/>
    <w:rsid w:val="00347206"/>
    <w:rsid w:val="003B250E"/>
    <w:rsid w:val="003B3AEE"/>
    <w:rsid w:val="004373FB"/>
    <w:rsid w:val="00455CD2"/>
    <w:rsid w:val="004658FA"/>
    <w:rsid w:val="00475E99"/>
    <w:rsid w:val="00490B66"/>
    <w:rsid w:val="00526FB6"/>
    <w:rsid w:val="00542BDD"/>
    <w:rsid w:val="00555E8B"/>
    <w:rsid w:val="00564098"/>
    <w:rsid w:val="00571D4D"/>
    <w:rsid w:val="00574B9A"/>
    <w:rsid w:val="005779A3"/>
    <w:rsid w:val="00585460"/>
    <w:rsid w:val="00586678"/>
    <w:rsid w:val="005D4B80"/>
    <w:rsid w:val="005E6022"/>
    <w:rsid w:val="00661772"/>
    <w:rsid w:val="00693B32"/>
    <w:rsid w:val="006A50E7"/>
    <w:rsid w:val="006B2241"/>
    <w:rsid w:val="006B2B82"/>
    <w:rsid w:val="006C59CB"/>
    <w:rsid w:val="006D1317"/>
    <w:rsid w:val="006F5079"/>
    <w:rsid w:val="00721CB8"/>
    <w:rsid w:val="007401F6"/>
    <w:rsid w:val="007444A9"/>
    <w:rsid w:val="00753667"/>
    <w:rsid w:val="00766B8F"/>
    <w:rsid w:val="00781F19"/>
    <w:rsid w:val="00795F14"/>
    <w:rsid w:val="0079611F"/>
    <w:rsid w:val="007A35D6"/>
    <w:rsid w:val="007A7052"/>
    <w:rsid w:val="007D0082"/>
    <w:rsid w:val="007F7651"/>
    <w:rsid w:val="00823EC5"/>
    <w:rsid w:val="00841996"/>
    <w:rsid w:val="008606BF"/>
    <w:rsid w:val="008B3B98"/>
    <w:rsid w:val="008D310E"/>
    <w:rsid w:val="008F25E5"/>
    <w:rsid w:val="008F46B2"/>
    <w:rsid w:val="00903A65"/>
    <w:rsid w:val="00926382"/>
    <w:rsid w:val="00975124"/>
    <w:rsid w:val="00980BF2"/>
    <w:rsid w:val="009930A2"/>
    <w:rsid w:val="00995129"/>
    <w:rsid w:val="009F63B6"/>
    <w:rsid w:val="00A56C9C"/>
    <w:rsid w:val="00A6097F"/>
    <w:rsid w:val="00A62BFF"/>
    <w:rsid w:val="00A75131"/>
    <w:rsid w:val="00A92627"/>
    <w:rsid w:val="00AA53AA"/>
    <w:rsid w:val="00B35BAC"/>
    <w:rsid w:val="00B8161F"/>
    <w:rsid w:val="00B8778E"/>
    <w:rsid w:val="00BB6518"/>
    <w:rsid w:val="00C12142"/>
    <w:rsid w:val="00C12B97"/>
    <w:rsid w:val="00C45FF0"/>
    <w:rsid w:val="00C570EA"/>
    <w:rsid w:val="00C65465"/>
    <w:rsid w:val="00C82E2D"/>
    <w:rsid w:val="00CB69CF"/>
    <w:rsid w:val="00CC4403"/>
    <w:rsid w:val="00CD28B8"/>
    <w:rsid w:val="00D14E02"/>
    <w:rsid w:val="00D21A48"/>
    <w:rsid w:val="00D223C8"/>
    <w:rsid w:val="00D442C3"/>
    <w:rsid w:val="00D655EE"/>
    <w:rsid w:val="00D879AF"/>
    <w:rsid w:val="00DB65A1"/>
    <w:rsid w:val="00DE003C"/>
    <w:rsid w:val="00DE767D"/>
    <w:rsid w:val="00E26A4F"/>
    <w:rsid w:val="00E55BBA"/>
    <w:rsid w:val="00E8144C"/>
    <w:rsid w:val="00E913DA"/>
    <w:rsid w:val="00EE1B58"/>
    <w:rsid w:val="00F00690"/>
    <w:rsid w:val="00F42F3B"/>
    <w:rsid w:val="00F7269E"/>
    <w:rsid w:val="00F73F32"/>
    <w:rsid w:val="00F811D5"/>
    <w:rsid w:val="00F87300"/>
    <w:rsid w:val="00F90268"/>
    <w:rsid w:val="00FB1C3C"/>
    <w:rsid w:val="00FD7792"/>
    <w:rsid w:val="00FF1299"/>
    <w:rsid w:val="00FF68FB"/>
    <w:rsid w:val="00FF78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5BEA9E"/>
  <w15:chartTrackingRefBased/>
  <w15:docId w15:val="{5B8676F8-7ABC-4F91-815B-CFBFBE18E8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64CA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5E602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5E6022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5E602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5E6022"/>
    <w:rPr>
      <w:sz w:val="18"/>
      <w:szCs w:val="18"/>
    </w:rPr>
  </w:style>
  <w:style w:type="table" w:styleId="a8">
    <w:name w:val="Table Grid"/>
    <w:basedOn w:val="a1"/>
    <w:uiPriority w:val="39"/>
    <w:rsid w:val="005779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6129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085488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401154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527833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157209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910678">
          <w:marLeft w:val="7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984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02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79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45270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48539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34815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88823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16238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67454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18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78567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95147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10863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48016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09827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20163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196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62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89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175940">
          <w:marLeft w:val="252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jpe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image" Target="media/image56.png"/><Relationship Id="rId68" Type="http://schemas.openxmlformats.org/officeDocument/2006/relationships/oleObject" Target="embeddings/oleObject1.bin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image" Target="media/image59.png"/><Relationship Id="rId5" Type="http://schemas.openxmlformats.org/officeDocument/2006/relationships/webSettings" Target="webSettings.xml"/><Relationship Id="rId61" Type="http://schemas.openxmlformats.org/officeDocument/2006/relationships/image" Target="media/image54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image" Target="media/image61.emf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emf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511B2F-D5EE-45CE-BD29-0E8AC9FE87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8</TotalTime>
  <Pages>29</Pages>
  <Words>836</Words>
  <Characters>4766</Characters>
  <Application>Microsoft Office Word</Application>
  <DocSecurity>0</DocSecurity>
  <Lines>39</Lines>
  <Paragraphs>11</Paragraphs>
  <ScaleCrop>false</ScaleCrop>
  <Company/>
  <LinksUpToDate>false</LinksUpToDate>
  <CharactersWithSpaces>55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Tao</dc:creator>
  <cp:keywords/>
  <dc:description/>
  <cp:lastModifiedBy>TAO LI</cp:lastModifiedBy>
  <cp:revision>78</cp:revision>
  <dcterms:created xsi:type="dcterms:W3CDTF">2020-12-28T01:12:00Z</dcterms:created>
  <dcterms:modified xsi:type="dcterms:W3CDTF">2020-12-31T09:30:00Z</dcterms:modified>
</cp:coreProperties>
</file>